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2DEF" w:rsidRDefault="00652DEF" w:rsidP="00652DEF">
      <w:pPr>
        <w:pStyle w:val="1"/>
        <w:jc w:val="center"/>
      </w:pPr>
      <w:r>
        <w:rPr>
          <w:rFonts w:hint="eastAsia"/>
        </w:rPr>
        <w:t xml:space="preserve">Smart Cloud </w:t>
      </w:r>
      <w:r>
        <w:rPr>
          <w:rFonts w:hint="eastAsia"/>
        </w:rPr>
        <w:t>开发指南</w:t>
      </w:r>
    </w:p>
    <w:p w:rsidR="00AC3E22" w:rsidRDefault="001B2BB1" w:rsidP="00AC3E22">
      <w:pPr>
        <w:pStyle w:val="2"/>
        <w:spacing w:line="360" w:lineRule="auto"/>
      </w:pPr>
      <w:r>
        <w:rPr>
          <w:rFonts w:hint="eastAsia"/>
        </w:rPr>
        <w:t>一、</w:t>
      </w:r>
      <w:r w:rsidR="000C7FE3">
        <w:rPr>
          <w:rFonts w:hint="eastAsia"/>
        </w:rPr>
        <w:t>概述</w:t>
      </w:r>
    </w:p>
    <w:p w:rsidR="002F6AFD" w:rsidRDefault="002F6AFD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1</w:t>
      </w:r>
      <w:r w:rsidR="00744F67" w:rsidRPr="00744F67">
        <w:rPr>
          <w:rFonts w:hint="eastAsia"/>
        </w:rPr>
        <w:t>什么是智慧云平台</w:t>
      </w:r>
    </w:p>
    <w:p w:rsidR="00B35F11" w:rsidRDefault="00B35F11" w:rsidP="00B35F11">
      <w:pPr>
        <w:spacing w:line="360" w:lineRule="auto"/>
        <w:jc w:val="left"/>
      </w:pPr>
      <w:r>
        <w:rPr>
          <w:noProof/>
        </w:rPr>
        <w:drawing>
          <wp:inline distT="0" distB="0" distL="0" distR="0" wp14:anchorId="58B59389" wp14:editId="48E9C4B6">
            <wp:extent cx="5274310" cy="1411366"/>
            <wp:effectExtent l="0" t="0" r="2540" b="0"/>
            <wp:docPr id="11318" name="图片 113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1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380D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1 </w:t>
      </w:r>
      <w:r>
        <w:rPr>
          <w:rFonts w:hint="eastAsia"/>
        </w:rPr>
        <w:t>智慧云平台）</w:t>
      </w:r>
    </w:p>
    <w:p w:rsidR="00AC3E22" w:rsidRPr="00AC3E22" w:rsidRDefault="007B380D" w:rsidP="00AC3E22">
      <w:pPr>
        <w:spacing w:line="360" w:lineRule="auto"/>
        <w:ind w:firstLine="420"/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：</w:t>
      </w:r>
      <w:r w:rsidR="00AC3E22" w:rsidRPr="00AC3E22">
        <w:rPr>
          <w:rFonts w:hint="eastAsia"/>
        </w:rPr>
        <w:t>智慧云平台支持基于云计算、移动互联网、社交网络和大数据环境下的智慧应用开发，提供</w:t>
      </w:r>
      <w:r w:rsidR="00AC3E22" w:rsidRPr="00AC3E22">
        <w:rPr>
          <w:rFonts w:hint="eastAsia"/>
        </w:rPr>
        <w:t>web</w:t>
      </w:r>
      <w:r w:rsidR="00AC3E22" w:rsidRPr="00AC3E22">
        <w:rPr>
          <w:rFonts w:hint="eastAsia"/>
        </w:rPr>
        <w:t>或移动</w:t>
      </w:r>
      <w:r w:rsidR="00AC3E22" w:rsidRPr="00AC3E22">
        <w:rPr>
          <w:rFonts w:hint="eastAsia"/>
        </w:rPr>
        <w:t>app</w:t>
      </w:r>
      <w:r w:rsidR="00AC3E22" w:rsidRPr="00AC3E22">
        <w:rPr>
          <w:rFonts w:hint="eastAsia"/>
        </w:rPr>
        <w:t>应用所需的应用框架、常见界面组件、应用组件和数据分析等功能。</w:t>
      </w:r>
    </w:p>
    <w:p w:rsidR="00AC3E22" w:rsidRPr="00AC3E22" w:rsidRDefault="00744F67" w:rsidP="00744F67">
      <w:pPr>
        <w:pStyle w:val="4"/>
      </w:pPr>
      <w:r>
        <w:rPr>
          <w:rFonts w:hint="eastAsia"/>
        </w:rPr>
        <w:tab/>
      </w:r>
      <w:r w:rsidRPr="00744F67">
        <w:rPr>
          <w:rFonts w:hint="eastAsia"/>
        </w:rPr>
        <w:t>1.2</w:t>
      </w:r>
      <w:r w:rsidRPr="00744F67">
        <w:rPr>
          <w:rFonts w:hint="eastAsia"/>
        </w:rPr>
        <w:t>智慧云平台的技术架构</w:t>
      </w:r>
    </w:p>
    <w:p w:rsidR="00AC3E22" w:rsidRDefault="00B35F11" w:rsidP="003A33D5">
      <w:pPr>
        <w:spacing w:line="360" w:lineRule="auto"/>
      </w:pPr>
      <w:r>
        <w:rPr>
          <w:noProof/>
        </w:rPr>
        <w:drawing>
          <wp:inline distT="0" distB="0" distL="0" distR="0" wp14:anchorId="424D2B48" wp14:editId="54A26200">
            <wp:extent cx="5274310" cy="2519948"/>
            <wp:effectExtent l="0" t="0" r="2540" b="0"/>
            <wp:docPr id="11317" name="图片 113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9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4666" w:rsidRDefault="007B380D" w:rsidP="007B380D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2 </w:t>
      </w:r>
      <w:r>
        <w:rPr>
          <w:rFonts w:hint="eastAsia"/>
        </w:rPr>
        <w:t>平台架构）</w:t>
      </w:r>
    </w:p>
    <w:p w:rsidR="00AC3E22" w:rsidRDefault="007B380D" w:rsidP="00553854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图</w:t>
      </w:r>
      <w:r>
        <w:rPr>
          <w:rFonts w:hint="eastAsia"/>
        </w:rPr>
        <w:t>1-2</w:t>
      </w:r>
      <w:r>
        <w:rPr>
          <w:rFonts w:hint="eastAsia"/>
        </w:rPr>
        <w:t>所示：智慧云平台架构一共分为五层，分别是界面组建、分析功能、应用组件、</w:t>
      </w:r>
      <w:r>
        <w:rPr>
          <w:rFonts w:hint="eastAsia"/>
        </w:rPr>
        <w:lastRenderedPageBreak/>
        <w:t>应用框架以及数据</w:t>
      </w:r>
      <w:r w:rsidR="006D7860">
        <w:rPr>
          <w:rFonts w:hint="eastAsia"/>
        </w:rPr>
        <w:t>库，其中界面组件是</w:t>
      </w:r>
      <w:r>
        <w:rPr>
          <w:rFonts w:hint="eastAsia"/>
        </w:rPr>
        <w:t>应用</w:t>
      </w:r>
      <w:r>
        <w:rPr>
          <w:rFonts w:hint="eastAsia"/>
        </w:rPr>
        <w:t>UI</w:t>
      </w:r>
      <w:r w:rsidR="001F6D94">
        <w:rPr>
          <w:rFonts w:hint="eastAsia"/>
        </w:rPr>
        <w:t>端，其它四层都是</w:t>
      </w:r>
      <w:r>
        <w:rPr>
          <w:rFonts w:hint="eastAsia"/>
        </w:rPr>
        <w:t>应用服务端。</w:t>
      </w:r>
    </w:p>
    <w:p w:rsidR="00AC3E22" w:rsidRPr="00AC3E22" w:rsidRDefault="00AC3E22" w:rsidP="00553854">
      <w:pPr>
        <w:spacing w:line="360" w:lineRule="auto"/>
        <w:ind w:firstLine="420"/>
      </w:pPr>
      <w:r>
        <w:rPr>
          <w:rFonts w:hint="eastAsia"/>
        </w:rPr>
        <w:t>本项目以</w:t>
      </w:r>
      <w:proofErr w:type="spellStart"/>
      <w:r>
        <w:rPr>
          <w:rFonts w:hint="eastAsia"/>
        </w:rPr>
        <w:t>nodejs</w:t>
      </w:r>
      <w:proofErr w:type="spellEnd"/>
      <w:r>
        <w:rPr>
          <w:rFonts w:hint="eastAsia"/>
        </w:rPr>
        <w:t>为技术平台，提供应用服务，可利用浏览器或移动客户端等多种方式构建应用界面，方便用户使用，并提供对</w:t>
      </w:r>
      <w:r>
        <w:rPr>
          <w:rFonts w:hint="eastAsia"/>
        </w:rPr>
        <w:t>bootstra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等常用组件的支持</w:t>
      </w:r>
      <w:r w:rsidR="00061DE2">
        <w:rPr>
          <w:rFonts w:hint="eastAsia"/>
        </w:rPr>
        <w:t>，其访问过程如图</w:t>
      </w:r>
      <w:r w:rsidR="00061DE2">
        <w:rPr>
          <w:rFonts w:hint="eastAsia"/>
        </w:rPr>
        <w:t>1-3</w:t>
      </w:r>
      <w:r w:rsidR="00061DE2">
        <w:rPr>
          <w:rFonts w:hint="eastAsia"/>
        </w:rPr>
        <w:t>所示：</w:t>
      </w:r>
      <w:r>
        <w:rPr>
          <w:rFonts w:hint="eastAsia"/>
        </w:rPr>
        <w:t xml:space="preserve"> </w:t>
      </w:r>
    </w:p>
    <w:p w:rsidR="003A33D5" w:rsidRDefault="00F129A2" w:rsidP="003A33D5">
      <w:pPr>
        <w:spacing w:line="360" w:lineRule="auto"/>
      </w:pPr>
      <w:r>
        <w:object w:dxaOrig="11124" w:dyaOrig="3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40.85pt" o:ole="">
            <v:imagedata r:id="rId11" o:title=""/>
          </v:shape>
          <o:OLEObject Type="Embed" ProgID="Visio.Drawing.11" ShapeID="_x0000_i1025" DrawAspect="Content" ObjectID="_1493099692" r:id="rId12"/>
        </w:object>
      </w:r>
    </w:p>
    <w:p w:rsidR="00553854" w:rsidRDefault="00553854" w:rsidP="00553854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1-3 </w:t>
      </w:r>
      <w:r>
        <w:rPr>
          <w:rFonts w:hint="eastAsia"/>
        </w:rPr>
        <w:t>访问过程）</w:t>
      </w:r>
    </w:p>
    <w:p w:rsidR="009745DC" w:rsidRDefault="0092187C" w:rsidP="0092187C">
      <w:pPr>
        <w:pStyle w:val="2"/>
      </w:pPr>
      <w:r>
        <w:rPr>
          <w:rFonts w:hint="eastAsia"/>
        </w:rPr>
        <w:t>二</w:t>
      </w:r>
      <w:r w:rsidR="00151442">
        <w:rPr>
          <w:rFonts w:hint="eastAsia"/>
        </w:rPr>
        <w:t>、工程目录</w:t>
      </w:r>
      <w:r>
        <w:rPr>
          <w:rFonts w:hint="eastAsia"/>
        </w:rPr>
        <w:t>结构</w:t>
      </w:r>
    </w:p>
    <w:p w:rsidR="009745DC" w:rsidRDefault="003C1FA8" w:rsidP="002341E4">
      <w:pPr>
        <w:spacing w:line="360" w:lineRule="auto"/>
        <w:ind w:firstLine="420"/>
        <w:jc w:val="center"/>
      </w:pPr>
      <w:r>
        <w:rPr>
          <w:noProof/>
        </w:rPr>
        <w:drawing>
          <wp:inline distT="0" distB="0" distL="0" distR="0" wp14:anchorId="0CCECCF2" wp14:editId="74991CC1">
            <wp:extent cx="2552700" cy="27241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118" w:rsidRDefault="00A96118" w:rsidP="002341E4">
      <w:pPr>
        <w:spacing w:line="360" w:lineRule="auto"/>
        <w:ind w:firstLine="420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2-1 </w:t>
      </w:r>
      <w:r>
        <w:rPr>
          <w:rFonts w:hint="eastAsia"/>
        </w:rPr>
        <w:t>总体目录结构）</w:t>
      </w:r>
    </w:p>
    <w:p w:rsidR="00151442" w:rsidRDefault="00151442" w:rsidP="00151442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如上图</w:t>
      </w:r>
      <w:r w:rsidR="00A96118">
        <w:rPr>
          <w:rFonts w:hint="eastAsia"/>
        </w:rPr>
        <w:t>2-1</w:t>
      </w:r>
      <w:r>
        <w:rPr>
          <w:rFonts w:hint="eastAsia"/>
        </w:rPr>
        <w:t>所示：</w:t>
      </w:r>
      <w:r>
        <w:rPr>
          <w:rFonts w:hint="eastAsia"/>
        </w:rPr>
        <w:t>Smart Cloud</w:t>
      </w:r>
      <w:r>
        <w:rPr>
          <w:rFonts w:hint="eastAsia"/>
        </w:rPr>
        <w:t>系统主要具有如下目录文件：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目录：主要用来存放系统</w:t>
      </w:r>
      <w:r w:rsidR="00403ACE">
        <w:rPr>
          <w:rFonts w:hint="eastAsia"/>
        </w:rPr>
        <w:t>相关</w:t>
      </w:r>
      <w:r>
        <w:rPr>
          <w:rFonts w:hint="eastAsia"/>
        </w:rPr>
        <w:t>配置文件，包括系统初始化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proofErr w:type="spellStart"/>
      <w:r>
        <w:rPr>
          <w:rFonts w:hint="eastAsia"/>
        </w:rPr>
        <w:t>config.json</w:t>
      </w:r>
      <w:proofErr w:type="spellEnd"/>
      <w:r w:rsidR="00403ACE">
        <w:rPr>
          <w:rFonts w:hint="eastAsia"/>
        </w:rPr>
        <w:t>）、</w:t>
      </w:r>
      <w:r>
        <w:rPr>
          <w:rFonts w:hint="eastAsia"/>
        </w:rPr>
        <w:t>应用服务</w:t>
      </w:r>
      <w:r w:rsidR="008A15CF">
        <w:rPr>
          <w:rFonts w:hint="eastAsia"/>
        </w:rPr>
        <w:t>配置</w:t>
      </w:r>
      <w:r>
        <w:rPr>
          <w:rFonts w:hint="eastAsia"/>
        </w:rPr>
        <w:t>文件（</w:t>
      </w:r>
      <w:proofErr w:type="spellStart"/>
      <w:r>
        <w:rPr>
          <w:rFonts w:hint="eastAsia"/>
        </w:rPr>
        <w:t>server.json</w:t>
      </w:r>
      <w:proofErr w:type="spellEnd"/>
      <w:r>
        <w:rPr>
          <w:rFonts w:hint="eastAsia"/>
        </w:rPr>
        <w:t>）</w:t>
      </w:r>
      <w:r w:rsidR="00403ACE">
        <w:rPr>
          <w:rFonts w:hint="eastAsia"/>
        </w:rPr>
        <w:t>以及日志配置文件（</w:t>
      </w:r>
      <w:r w:rsidR="00403ACE">
        <w:rPr>
          <w:rFonts w:hint="eastAsia"/>
        </w:rPr>
        <w:t>log4js.json</w:t>
      </w:r>
      <w:r w:rsidR="00403ACE">
        <w:rPr>
          <w:rFonts w:hint="eastAsia"/>
        </w:rPr>
        <w:t>）等。</w:t>
      </w:r>
    </w:p>
    <w:p w:rsidR="00151442" w:rsidRPr="001571E8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 w:rsidRPr="001571E8">
        <w:rPr>
          <w:rFonts w:hint="eastAsia"/>
        </w:rPr>
        <w:t>node_modules</w:t>
      </w:r>
      <w:proofErr w:type="spellEnd"/>
      <w:r>
        <w:rPr>
          <w:rFonts w:hint="eastAsia"/>
        </w:rPr>
        <w:t>目录：存放</w:t>
      </w:r>
      <w:r w:rsidRPr="001571E8">
        <w:rPr>
          <w:rFonts w:hint="eastAsia"/>
        </w:rPr>
        <w:t>所有的项目依赖库</w:t>
      </w:r>
      <w:r w:rsidR="0067098D">
        <w:rPr>
          <w:rFonts w:hint="eastAsia"/>
        </w:rPr>
        <w:t>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lastRenderedPageBreak/>
        <w:t>public</w:t>
      </w:r>
      <w:r>
        <w:rPr>
          <w:rFonts w:hint="eastAsia"/>
        </w:rPr>
        <w:t>目录：</w:t>
      </w:r>
      <w:r w:rsidR="00D40470">
        <w:rPr>
          <w:rFonts w:hint="eastAsia"/>
        </w:rPr>
        <w:t>用来存放网站所有的静态资源和公共资源，包含</w:t>
      </w:r>
      <w:r w:rsidRPr="00D51D9D">
        <w:rPr>
          <w:rFonts w:hint="eastAsia"/>
        </w:rPr>
        <w:t>images</w:t>
      </w:r>
      <w:r w:rsidRPr="00D51D9D">
        <w:rPr>
          <w:rFonts w:hint="eastAsia"/>
        </w:rPr>
        <w:t>、</w:t>
      </w:r>
      <w:proofErr w:type="spellStart"/>
      <w:r w:rsidRPr="00D51D9D">
        <w:rPr>
          <w:rFonts w:hint="eastAsia"/>
        </w:rPr>
        <w:t>javascripts</w:t>
      </w:r>
      <w:proofErr w:type="spellEnd"/>
      <w:r w:rsidRPr="00D51D9D">
        <w:rPr>
          <w:rFonts w:hint="eastAsia"/>
        </w:rPr>
        <w:t>、</w:t>
      </w:r>
      <w:proofErr w:type="spellStart"/>
      <w:r w:rsidR="00D633ED">
        <w:rPr>
          <w:rFonts w:hint="eastAsia"/>
        </w:rPr>
        <w:t>css</w:t>
      </w:r>
      <w:proofErr w:type="spellEnd"/>
      <w:r w:rsidR="00D633ED">
        <w:rPr>
          <w:rFonts w:hint="eastAsia"/>
        </w:rPr>
        <w:t>、前端配置文件</w:t>
      </w:r>
      <w:r>
        <w:rPr>
          <w:rFonts w:hint="eastAsia"/>
        </w:rPr>
        <w:t>等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routes</w:t>
      </w:r>
      <w:r>
        <w:rPr>
          <w:rFonts w:hint="eastAsia"/>
        </w:rPr>
        <w:t>目录：用来存放地址访问控制文件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目录：用来存放应用服务</w:t>
      </w:r>
      <w:r w:rsidR="00C944E6">
        <w:rPr>
          <w:rFonts w:hint="eastAsia"/>
        </w:rPr>
        <w:t>，所有的服务必须在</w:t>
      </w:r>
      <w:proofErr w:type="spellStart"/>
      <w:r w:rsidR="00C944E6">
        <w:rPr>
          <w:rFonts w:hint="eastAsia"/>
        </w:rPr>
        <w:t>src</w:t>
      </w:r>
      <w:proofErr w:type="spellEnd"/>
      <w:r w:rsidR="00C944E6">
        <w:rPr>
          <w:rFonts w:hint="eastAsia"/>
        </w:rPr>
        <w:t>目录下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 w:rsidRPr="00D51D9D">
        <w:rPr>
          <w:rFonts w:hint="eastAsia"/>
        </w:rPr>
        <w:t>views</w:t>
      </w:r>
      <w:r>
        <w:rPr>
          <w:rFonts w:hint="eastAsia"/>
        </w:rPr>
        <w:t>目录：</w:t>
      </w:r>
      <w:r w:rsidR="008A15CF">
        <w:rPr>
          <w:rFonts w:hint="eastAsia"/>
        </w:rPr>
        <w:t>视图文件目录，</w:t>
      </w:r>
      <w:r>
        <w:rPr>
          <w:rFonts w:hint="eastAsia"/>
        </w:rPr>
        <w:t>用来存放模板引擎文件</w:t>
      </w:r>
      <w:r w:rsidR="0067098D">
        <w:rPr>
          <w:rFonts w:hint="eastAsia"/>
        </w:rPr>
        <w:t>；</w:t>
      </w:r>
    </w:p>
    <w:p w:rsidR="003E69A3" w:rsidRDefault="003E69A3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>:</w:t>
      </w:r>
      <w:r>
        <w:rPr>
          <w:rFonts w:hint="eastAsia"/>
        </w:rPr>
        <w:t>基于</w:t>
      </w:r>
      <w:r>
        <w:rPr>
          <w:rFonts w:hint="eastAsia"/>
        </w:rPr>
        <w:t>bearcat</w:t>
      </w:r>
      <w:r>
        <w:rPr>
          <w:rFonts w:hint="eastAsia"/>
        </w:rPr>
        <w:t>框架的配置文件；</w:t>
      </w:r>
    </w:p>
    <w:p w:rsidR="00151442" w:rsidRPr="00D51D9D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server</w:t>
      </w:r>
      <w:r w:rsidRPr="00D51D9D">
        <w:rPr>
          <w:rFonts w:hint="eastAsia"/>
        </w:rPr>
        <w:t>.js</w:t>
      </w:r>
      <w:r>
        <w:rPr>
          <w:rFonts w:hint="eastAsia"/>
        </w:rPr>
        <w:t>文件：</w:t>
      </w:r>
      <w:r w:rsidRPr="00D51D9D">
        <w:rPr>
          <w:rFonts w:hint="eastAsia"/>
        </w:rPr>
        <w:t>项目入口文件，程序就是从这里开始运行</w:t>
      </w:r>
      <w:r w:rsidR="0067098D">
        <w:rPr>
          <w:rFonts w:hint="eastAsia"/>
        </w:rPr>
        <w:t>；</w:t>
      </w:r>
    </w:p>
    <w:p w:rsidR="00151442" w:rsidRDefault="00151442" w:rsidP="00151442">
      <w:pPr>
        <w:pStyle w:val="a3"/>
        <w:numPr>
          <w:ilvl w:val="0"/>
          <w:numId w:val="4"/>
        </w:numPr>
        <w:spacing w:line="360" w:lineRule="auto"/>
        <w:ind w:firstLineChars="0"/>
      </w:pPr>
      <w:proofErr w:type="spellStart"/>
      <w:r w:rsidRPr="00D51D9D">
        <w:rPr>
          <w:rFonts w:hint="eastAsia"/>
        </w:rPr>
        <w:t>package.json</w:t>
      </w:r>
      <w:proofErr w:type="spellEnd"/>
      <w:r>
        <w:rPr>
          <w:rFonts w:hint="eastAsia"/>
        </w:rPr>
        <w:t>文件：用来声明项目中使用的模块及相关信息</w:t>
      </w:r>
      <w:r w:rsidRPr="00D51D9D">
        <w:rPr>
          <w:rFonts w:hint="eastAsia"/>
        </w:rPr>
        <w:t>，</w:t>
      </w:r>
      <w:r>
        <w:rPr>
          <w:rFonts w:hint="eastAsia"/>
        </w:rPr>
        <w:t>主要方便在新环境部署时，直接</w:t>
      </w:r>
      <w:r w:rsidRPr="00D51D9D">
        <w:rPr>
          <w:rFonts w:hint="eastAsia"/>
        </w:rPr>
        <w:t>使用</w:t>
      </w:r>
      <w:proofErr w:type="spellStart"/>
      <w:r>
        <w:rPr>
          <w:rFonts w:hint="eastAsia"/>
        </w:rPr>
        <w:t>npm</w:t>
      </w:r>
      <w:proofErr w:type="spellEnd"/>
      <w:r>
        <w:rPr>
          <w:rFonts w:hint="eastAsia"/>
        </w:rPr>
        <w:t xml:space="preserve"> install</w:t>
      </w:r>
      <w:r w:rsidRPr="00D51D9D">
        <w:rPr>
          <w:rFonts w:hint="eastAsia"/>
        </w:rPr>
        <w:t>进行项目的发布安装</w:t>
      </w:r>
      <w:r w:rsidR="00C944E6">
        <w:rPr>
          <w:rFonts w:hint="eastAsia"/>
        </w:rPr>
        <w:t>。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t>三、</w:t>
      </w:r>
      <w:r w:rsidR="000C7FE3">
        <w:rPr>
          <w:rFonts w:hint="eastAsia"/>
        </w:rPr>
        <w:t>应用服务端</w:t>
      </w:r>
    </w:p>
    <w:p w:rsidR="008E5494" w:rsidRDefault="0092187C" w:rsidP="00B2719A">
      <w:pPr>
        <w:pStyle w:val="4"/>
        <w:spacing w:line="360" w:lineRule="auto"/>
      </w:pPr>
      <w:r>
        <w:rPr>
          <w:rFonts w:hint="eastAsia"/>
        </w:rPr>
        <w:t>3</w:t>
      </w:r>
      <w:r w:rsidR="008E5494">
        <w:rPr>
          <w:rFonts w:hint="eastAsia"/>
        </w:rPr>
        <w:t xml:space="preserve">.1 </w:t>
      </w:r>
      <w:r w:rsidR="008E5494">
        <w:rPr>
          <w:rFonts w:hint="eastAsia"/>
        </w:rPr>
        <w:t>目录结构</w:t>
      </w:r>
    </w:p>
    <w:p w:rsidR="009745DC" w:rsidRDefault="000250C1" w:rsidP="009074DE">
      <w:pPr>
        <w:jc w:val="center"/>
      </w:pPr>
      <w:r>
        <w:rPr>
          <w:noProof/>
        </w:rPr>
        <w:drawing>
          <wp:inline distT="0" distB="0" distL="0" distR="0" wp14:anchorId="6A251D02" wp14:editId="468C97A5">
            <wp:extent cx="2305050" cy="2009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175" w:rsidRDefault="007C0175" w:rsidP="009074DE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3-1 </w:t>
      </w:r>
      <w:r>
        <w:rPr>
          <w:rFonts w:hint="eastAsia"/>
        </w:rPr>
        <w:t>应用服务端目录结构）</w:t>
      </w:r>
    </w:p>
    <w:p w:rsidR="0067098D" w:rsidRDefault="0067098D" w:rsidP="0028160D">
      <w:pPr>
        <w:spacing w:line="360" w:lineRule="auto"/>
        <w:ind w:firstLine="420"/>
      </w:pPr>
      <w:r>
        <w:rPr>
          <w:rFonts w:hint="eastAsia"/>
        </w:rPr>
        <w:t>如上图</w:t>
      </w:r>
      <w:r w:rsidR="007C0175">
        <w:rPr>
          <w:rFonts w:hint="eastAsia"/>
        </w:rPr>
        <w:t>3-1</w:t>
      </w:r>
      <w:r w:rsidR="000250C1">
        <w:rPr>
          <w:rFonts w:hint="eastAsia"/>
        </w:rPr>
        <w:t>所示，</w:t>
      </w:r>
      <w:proofErr w:type="spellStart"/>
      <w:r w:rsidR="000250C1">
        <w:rPr>
          <w:rFonts w:hint="eastAsia"/>
        </w:rPr>
        <w:t>smartcloud</w:t>
      </w:r>
      <w:proofErr w:type="spellEnd"/>
      <w:r w:rsidR="000250C1">
        <w:rPr>
          <w:rFonts w:hint="eastAsia"/>
        </w:rPr>
        <w:t>是一个应用服务</w:t>
      </w:r>
      <w:r>
        <w:rPr>
          <w:rFonts w:hint="eastAsia"/>
        </w:rPr>
        <w:t>：</w:t>
      </w:r>
    </w:p>
    <w:p w:rsidR="0067098D" w:rsidRDefault="00B046D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为区分不同的应用服务，</w:t>
      </w:r>
      <w:r w:rsidR="0067098D">
        <w:rPr>
          <w:rFonts w:hint="eastAsia"/>
        </w:rPr>
        <w:t>在</w:t>
      </w:r>
      <w:proofErr w:type="spellStart"/>
      <w:r w:rsidR="0067098D">
        <w:rPr>
          <w:rFonts w:hint="eastAsia"/>
        </w:rPr>
        <w:t>src</w:t>
      </w:r>
      <w:proofErr w:type="spellEnd"/>
      <w:r w:rsidR="0067098D">
        <w:rPr>
          <w:rFonts w:hint="eastAsia"/>
        </w:rPr>
        <w:t>目录下</w:t>
      </w:r>
      <w:r>
        <w:rPr>
          <w:rFonts w:hint="eastAsia"/>
        </w:rPr>
        <w:t>应</w:t>
      </w:r>
      <w:r w:rsidR="0067098D">
        <w:rPr>
          <w:rFonts w:hint="eastAsia"/>
        </w:rPr>
        <w:t>建立唯一地址（规范：公司域名</w:t>
      </w:r>
      <w:r w:rsidR="0067098D">
        <w:rPr>
          <w:rFonts w:hint="eastAsia"/>
        </w:rPr>
        <w:t>+</w:t>
      </w:r>
      <w:r w:rsidR="0067098D">
        <w:rPr>
          <w:rFonts w:hint="eastAsia"/>
        </w:rPr>
        <w:t>应用服务名，形如：</w:t>
      </w:r>
      <w:r w:rsidR="0067098D">
        <w:rPr>
          <w:rFonts w:hint="eastAsia"/>
        </w:rPr>
        <w:t>com/</w:t>
      </w:r>
      <w:proofErr w:type="spellStart"/>
      <w:r w:rsidR="0067098D">
        <w:rPr>
          <w:rFonts w:hint="eastAsia"/>
        </w:rPr>
        <w:t>baosight</w:t>
      </w:r>
      <w:proofErr w:type="spellEnd"/>
      <w:r w:rsidR="0067098D">
        <w:rPr>
          <w:rFonts w:hint="eastAsia"/>
        </w:rPr>
        <w:t>/</w:t>
      </w:r>
      <w:proofErr w:type="spellStart"/>
      <w:r w:rsidR="0067098D">
        <w:rPr>
          <w:rFonts w:hint="eastAsia"/>
        </w:rPr>
        <w:t>employeemanage</w:t>
      </w:r>
      <w:proofErr w:type="spellEnd"/>
      <w:r w:rsidR="0067098D">
        <w:rPr>
          <w:rFonts w:hint="eastAsia"/>
        </w:rPr>
        <w:t>，其中</w:t>
      </w:r>
      <w:r w:rsidR="0067098D">
        <w:rPr>
          <w:rFonts w:hint="eastAsia"/>
        </w:rPr>
        <w:t>com/</w:t>
      </w:r>
      <w:proofErr w:type="spellStart"/>
      <w:r w:rsidR="0067098D">
        <w:rPr>
          <w:rFonts w:hint="eastAsia"/>
        </w:rPr>
        <w:t>baosight</w:t>
      </w:r>
      <w:proofErr w:type="spellEnd"/>
      <w:r w:rsidR="0067098D">
        <w:rPr>
          <w:rFonts w:hint="eastAsia"/>
        </w:rPr>
        <w:t>为公司的域名，</w:t>
      </w:r>
      <w:proofErr w:type="spellStart"/>
      <w:r w:rsidR="000250C1">
        <w:rPr>
          <w:rFonts w:hint="eastAsia"/>
        </w:rPr>
        <w:t>smartcloud</w:t>
      </w:r>
      <w:proofErr w:type="spellEnd"/>
      <w:r w:rsidR="0067098D">
        <w:rPr>
          <w:rFonts w:hint="eastAsia"/>
        </w:rPr>
        <w:t>为应用服务名）；</w:t>
      </w:r>
    </w:p>
    <w:p w:rsidR="0067098D" w:rsidRDefault="000742A8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</w:t>
      </w:r>
      <w:r w:rsidR="0067098D">
        <w:rPr>
          <w:rFonts w:hint="eastAsia"/>
        </w:rPr>
        <w:t>，</w:t>
      </w:r>
      <w:r w:rsidR="000250C1">
        <w:rPr>
          <w:rFonts w:hint="eastAsia"/>
        </w:rPr>
        <w:t>必须具有</w:t>
      </w:r>
      <w:proofErr w:type="spellStart"/>
      <w:r>
        <w:rPr>
          <w:rFonts w:hint="eastAsia"/>
        </w:rPr>
        <w:t>command.json</w:t>
      </w:r>
      <w:proofErr w:type="spellEnd"/>
      <w:r w:rsidR="000250C1">
        <w:rPr>
          <w:rFonts w:hint="eastAsia"/>
        </w:rPr>
        <w:t>以及</w:t>
      </w:r>
      <w:proofErr w:type="spellStart"/>
      <w:r w:rsidR="000250C1">
        <w:rPr>
          <w:rFonts w:hint="eastAsia"/>
        </w:rPr>
        <w:t>context.json</w:t>
      </w:r>
      <w:proofErr w:type="spellEnd"/>
      <w:r w:rsidR="000250C1">
        <w:rPr>
          <w:rFonts w:hint="eastAsia"/>
        </w:rPr>
        <w:t>配置文件，分别是后台地址访问配置文件以及</w:t>
      </w:r>
      <w:r w:rsidR="000250C1">
        <w:rPr>
          <w:rFonts w:hint="eastAsia"/>
        </w:rPr>
        <w:t>bearcat</w:t>
      </w:r>
      <w:r w:rsidR="000250C1">
        <w:rPr>
          <w:rFonts w:hint="eastAsia"/>
        </w:rPr>
        <w:t>配置文件</w:t>
      </w:r>
      <w:r w:rsidR="0067098D">
        <w:rPr>
          <w:rFonts w:hint="eastAsia"/>
        </w:rPr>
        <w:t>；</w:t>
      </w:r>
    </w:p>
    <w:p w:rsidR="0028160D" w:rsidRDefault="000250C1" w:rsidP="0028160D">
      <w:pPr>
        <w:pStyle w:val="a3"/>
        <w:numPr>
          <w:ilvl w:val="0"/>
          <w:numId w:val="5"/>
        </w:numPr>
        <w:spacing w:line="360" w:lineRule="auto"/>
        <w:ind w:firstLineChars="0"/>
      </w:pPr>
      <w:r>
        <w:rPr>
          <w:rFonts w:hint="eastAsia"/>
        </w:rPr>
        <w:t>在应用服务下，应该具有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、</w:t>
      </w:r>
      <w:r w:rsidR="0028160D">
        <w:rPr>
          <w:rFonts w:hint="eastAsia"/>
        </w:rPr>
        <w:t>domain</w:t>
      </w:r>
      <w:r>
        <w:rPr>
          <w:rFonts w:hint="eastAsia"/>
        </w:rPr>
        <w:t>以及</w:t>
      </w:r>
      <w:r w:rsidR="0028160D">
        <w:rPr>
          <w:rFonts w:hint="eastAsia"/>
        </w:rPr>
        <w:t>service</w:t>
      </w:r>
      <w:r>
        <w:rPr>
          <w:rFonts w:hint="eastAsia"/>
        </w:rPr>
        <w:t>文件夹</w:t>
      </w:r>
      <w:r w:rsidR="0028160D">
        <w:rPr>
          <w:rFonts w:hint="eastAsia"/>
        </w:rPr>
        <w:t>。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文件夹存放接口文件，即后台服务入口文件，</w:t>
      </w:r>
      <w:r w:rsidR="0028160D">
        <w:rPr>
          <w:rFonts w:hint="eastAsia"/>
        </w:rPr>
        <w:t>domain</w:t>
      </w:r>
      <w:r w:rsidR="0028160D">
        <w:rPr>
          <w:rFonts w:hint="eastAsia"/>
        </w:rPr>
        <w:t>文件夹用来存放数据模型，</w:t>
      </w:r>
      <w:r w:rsidR="0028160D">
        <w:rPr>
          <w:rFonts w:hint="eastAsia"/>
        </w:rPr>
        <w:t>service</w:t>
      </w:r>
      <w:r w:rsidR="0028160D">
        <w:rPr>
          <w:rFonts w:hint="eastAsia"/>
        </w:rPr>
        <w:t>文件夹用</w:t>
      </w:r>
      <w:r>
        <w:rPr>
          <w:rFonts w:hint="eastAsia"/>
        </w:rPr>
        <w:lastRenderedPageBreak/>
        <w:t>来存放业务处理文件</w:t>
      </w:r>
      <w:r w:rsidR="00055B02">
        <w:rPr>
          <w:rFonts w:hint="eastAsia"/>
        </w:rPr>
        <w:t>；</w:t>
      </w:r>
    </w:p>
    <w:p w:rsidR="004F7760" w:rsidRDefault="0092187C" w:rsidP="004F7760">
      <w:pPr>
        <w:pStyle w:val="4"/>
      </w:pPr>
      <w:r>
        <w:rPr>
          <w:rFonts w:hint="eastAsia"/>
        </w:rPr>
        <w:t>3</w:t>
      </w:r>
      <w:r w:rsidR="004F7760">
        <w:rPr>
          <w:rFonts w:hint="eastAsia"/>
        </w:rPr>
        <w:t>.</w:t>
      </w:r>
      <w:r w:rsidR="00FD2722">
        <w:rPr>
          <w:rFonts w:hint="eastAsia"/>
        </w:rPr>
        <w:t>2</w:t>
      </w:r>
      <w:r w:rsidR="004F7760">
        <w:rPr>
          <w:rFonts w:hint="eastAsia"/>
        </w:rPr>
        <w:t xml:space="preserve"> </w:t>
      </w:r>
      <w:r w:rsidR="004F7760">
        <w:rPr>
          <w:rFonts w:hint="eastAsia"/>
        </w:rPr>
        <w:t>调用过程</w:t>
      </w:r>
    </w:p>
    <w:p w:rsidR="00F74FD3" w:rsidRDefault="004F7760" w:rsidP="00C97816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 w:rsidR="000E4519">
        <w:rPr>
          <w:rFonts w:hint="eastAsia"/>
        </w:rPr>
        <w:t>应用服务端的调用过程如下图</w:t>
      </w:r>
      <w:r w:rsidR="005C1596">
        <w:rPr>
          <w:rFonts w:hint="eastAsia"/>
        </w:rPr>
        <w:t>3-2</w:t>
      </w:r>
      <w:r w:rsidR="000E4519">
        <w:rPr>
          <w:rFonts w:hint="eastAsia"/>
        </w:rPr>
        <w:t>所示：</w:t>
      </w:r>
    </w:p>
    <w:p w:rsidR="00F74FD3" w:rsidRDefault="00202FCE" w:rsidP="001B76A1">
      <w:pPr>
        <w:pStyle w:val="a4"/>
        <w:spacing w:line="360" w:lineRule="auto"/>
        <w:ind w:firstLineChars="0" w:firstLine="0"/>
        <w:jc w:val="center"/>
      </w:pPr>
      <w:r>
        <w:object w:dxaOrig="10175" w:dyaOrig="5827">
          <v:shape id="_x0000_i1026" type="#_x0000_t75" style="width:415.1pt;height:237.9pt" o:ole="">
            <v:imagedata r:id="rId15" o:title=""/>
          </v:shape>
          <o:OLEObject Type="Embed" ProgID="Visio.Drawing.11" ShapeID="_x0000_i1026" DrawAspect="Content" ObjectID="_1493099693" r:id="rId16"/>
        </w:object>
      </w:r>
    </w:p>
    <w:p w:rsidR="000056DB" w:rsidRDefault="000056DB" w:rsidP="001B76A1">
      <w:pPr>
        <w:pStyle w:val="a4"/>
        <w:spacing w:line="360" w:lineRule="auto"/>
        <w:ind w:firstLineChars="0" w:firstLine="0"/>
        <w:jc w:val="center"/>
      </w:pPr>
      <w:r>
        <w:rPr>
          <w:rFonts w:hint="eastAsia"/>
        </w:rPr>
        <w:t>（图</w:t>
      </w:r>
      <w:r w:rsidR="005C1596">
        <w:rPr>
          <w:rFonts w:hint="eastAsia"/>
        </w:rPr>
        <w:t>3-2</w:t>
      </w:r>
      <w:r>
        <w:rPr>
          <w:rFonts w:hint="eastAsia"/>
        </w:rPr>
        <w:t xml:space="preserve"> </w:t>
      </w:r>
      <w:r>
        <w:rPr>
          <w:rFonts w:hint="eastAsia"/>
        </w:rPr>
        <w:t>应用服务端调用过程）</w:t>
      </w:r>
    </w:p>
    <w:p w:rsidR="00FE0DDB" w:rsidRDefault="00FE0DDB" w:rsidP="00190ACE">
      <w:pPr>
        <w:pStyle w:val="a4"/>
        <w:spacing w:line="360" w:lineRule="auto"/>
        <w:ind w:firstLineChars="0" w:firstLine="0"/>
      </w:pPr>
      <w:r>
        <w:rPr>
          <w:rFonts w:hint="eastAsia"/>
        </w:rPr>
        <w:tab/>
      </w:r>
      <w:r>
        <w:rPr>
          <w:rFonts w:hint="eastAsia"/>
        </w:rPr>
        <w:t>其详细过程如下所示：</w:t>
      </w:r>
    </w:p>
    <w:p w:rsidR="00FE0DDB" w:rsidRDefault="00873634" w:rsidP="00873634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http Server</w:t>
      </w:r>
      <w:r w:rsidR="009E22C7">
        <w:rPr>
          <w:rFonts w:hint="eastAsia"/>
        </w:rPr>
        <w:t>通过</w:t>
      </w:r>
      <w:r>
        <w:rPr>
          <w:rFonts w:hint="eastAsia"/>
        </w:rPr>
        <w:t>route</w:t>
      </w:r>
      <w:r w:rsidR="009E22C7">
        <w:rPr>
          <w:rFonts w:hint="eastAsia"/>
        </w:rPr>
        <w:t>请求数据，在</w:t>
      </w:r>
      <w:r w:rsidR="009E22C7">
        <w:rPr>
          <w:rFonts w:hint="eastAsia"/>
        </w:rPr>
        <w:t>route</w:t>
      </w:r>
      <w:r w:rsidR="009E22C7">
        <w:rPr>
          <w:rFonts w:hint="eastAsia"/>
        </w:rPr>
        <w:t>中</w:t>
      </w:r>
      <w:r>
        <w:rPr>
          <w:rFonts w:hint="eastAsia"/>
        </w:rPr>
        <w:t>匹配</w:t>
      </w:r>
      <w:r w:rsidR="009E22C7">
        <w:rPr>
          <w:rFonts w:hint="eastAsia"/>
        </w:rPr>
        <w:t>进行路由控制</w:t>
      </w:r>
      <w:r>
        <w:rPr>
          <w:rFonts w:hint="eastAsia"/>
        </w:rPr>
        <w:t>；</w:t>
      </w:r>
    </w:p>
    <w:p w:rsidR="004737A1" w:rsidRDefault="00E62A4F" w:rsidP="007A0533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在</w:t>
      </w:r>
      <w:r>
        <w:rPr>
          <w:rFonts w:hint="eastAsia"/>
        </w:rPr>
        <w:t>route</w:t>
      </w:r>
      <w:r>
        <w:rPr>
          <w:rFonts w:hint="eastAsia"/>
        </w:rPr>
        <w:t>中</w:t>
      </w:r>
      <w:r w:rsidR="005711AB">
        <w:rPr>
          <w:rFonts w:hint="eastAsia"/>
        </w:rPr>
        <w:t>根据</w:t>
      </w:r>
      <w:r>
        <w:rPr>
          <w:rFonts w:hint="eastAsia"/>
        </w:rPr>
        <w:t>配置文件</w:t>
      </w:r>
      <w:r w:rsidR="005711AB">
        <w:rPr>
          <w:rFonts w:hint="eastAsia"/>
        </w:rPr>
        <w:t>对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地址</w:t>
      </w:r>
      <w:r w:rsidR="005711AB">
        <w:rPr>
          <w:rFonts w:hint="eastAsia"/>
        </w:rPr>
        <w:t>进行</w:t>
      </w:r>
      <w:r w:rsidR="007A0533">
        <w:rPr>
          <w:rFonts w:hint="eastAsia"/>
        </w:rPr>
        <w:t>解析</w:t>
      </w:r>
      <w:r w:rsidR="004737A1">
        <w:rPr>
          <w:rFonts w:hint="eastAsia"/>
        </w:rPr>
        <w:t>，解析过程如下所示：</w:t>
      </w:r>
    </w:p>
    <w:p w:rsidR="000056DB" w:rsidRDefault="008C7D5A" w:rsidP="006A3928">
      <w:pPr>
        <w:pStyle w:val="a4"/>
        <w:spacing w:line="360" w:lineRule="auto"/>
        <w:ind w:left="420" w:firstLineChars="0" w:firstLine="0"/>
        <w:jc w:val="center"/>
      </w:pPr>
      <w:r>
        <w:object w:dxaOrig="5895" w:dyaOrig="5186">
          <v:shape id="_x0000_i1027" type="#_x0000_t75" style="width:254.2pt;height:223.5pt" o:ole="">
            <v:imagedata r:id="rId17" o:title=""/>
          </v:shape>
          <o:OLEObject Type="Embed" ProgID="Visio.Drawing.11" ShapeID="_x0000_i1027" DrawAspect="Content" ObjectID="_1493099694" r:id="rId18"/>
        </w:object>
      </w:r>
    </w:p>
    <w:p w:rsidR="006A3928" w:rsidRDefault="006A3928" w:rsidP="006A3928">
      <w:pPr>
        <w:pStyle w:val="a4"/>
        <w:spacing w:line="360" w:lineRule="auto"/>
        <w:ind w:left="420" w:firstLineChars="0" w:firstLine="0"/>
        <w:jc w:val="center"/>
      </w:pPr>
      <w:r>
        <w:rPr>
          <w:rFonts w:hint="eastAsia"/>
        </w:rPr>
        <w:lastRenderedPageBreak/>
        <w:t>（图</w:t>
      </w:r>
      <w:r>
        <w:rPr>
          <w:rFonts w:hint="eastAsia"/>
        </w:rPr>
        <w:t xml:space="preserve">3-3 </w:t>
      </w:r>
      <w:r>
        <w:rPr>
          <w:rFonts w:hint="eastAsia"/>
        </w:rPr>
        <w:t>路由解析）</w:t>
      </w:r>
    </w:p>
    <w:p w:rsidR="00E62A4F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</w:t>
      </w:r>
      <w:r w:rsidR="005711AB">
        <w:rPr>
          <w:rFonts w:hint="eastAsia"/>
        </w:rPr>
        <w:t>oute</w:t>
      </w:r>
      <w:r w:rsidR="005711AB">
        <w:rPr>
          <w:rFonts w:hint="eastAsia"/>
        </w:rPr>
        <w:t>在</w:t>
      </w:r>
      <w:proofErr w:type="spellStart"/>
      <w:r w:rsidR="00CC69BE">
        <w:rPr>
          <w:rFonts w:hint="eastAsia"/>
        </w:rPr>
        <w:t>url</w:t>
      </w:r>
      <w:proofErr w:type="spellEnd"/>
      <w:r w:rsidR="00CC69BE">
        <w:rPr>
          <w:rFonts w:hint="eastAsia"/>
        </w:rPr>
        <w:t>解析</w:t>
      </w:r>
      <w:r w:rsidR="005711AB">
        <w:rPr>
          <w:rFonts w:hint="eastAsia"/>
        </w:rPr>
        <w:t>完成后</w:t>
      </w:r>
      <w:r w:rsidR="00CC69BE">
        <w:rPr>
          <w:rFonts w:hint="eastAsia"/>
        </w:rPr>
        <w:t>，调用相应的</w:t>
      </w:r>
      <w:r w:rsidR="005711AB">
        <w:rPr>
          <w:rFonts w:hint="eastAsia"/>
        </w:rPr>
        <w:t>command</w:t>
      </w:r>
      <w:r w:rsidR="005711AB">
        <w:rPr>
          <w:rFonts w:hint="eastAsia"/>
        </w:rPr>
        <w:t>，处理页面请求中的逻辑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 w:rsidR="00CC69BE">
        <w:rPr>
          <w:rFonts w:hint="eastAsia"/>
        </w:rPr>
        <w:t>调用相应的业务</w:t>
      </w:r>
      <w:r>
        <w:rPr>
          <w:rFonts w:hint="eastAsia"/>
        </w:rPr>
        <w:t>服务处理业务逻辑</w:t>
      </w:r>
      <w:r w:rsidR="00CC69BE">
        <w:rPr>
          <w:rFonts w:hint="eastAsia"/>
        </w:rPr>
        <w:t>；</w:t>
      </w:r>
    </w:p>
    <w:p w:rsidR="00CC69BE" w:rsidRDefault="00CC69BE" w:rsidP="00CC69BE">
      <w:pPr>
        <w:pStyle w:val="a4"/>
        <w:spacing w:line="360" w:lineRule="auto"/>
        <w:ind w:left="420" w:firstLineChars="0" w:firstLine="0"/>
      </w:pPr>
      <w:r>
        <w:rPr>
          <w:rFonts w:hint="eastAsia"/>
        </w:rPr>
        <w:t>4.1</w:t>
      </w:r>
      <w:r>
        <w:rPr>
          <w:rFonts w:hint="eastAsia"/>
        </w:rPr>
        <w:t>、</w:t>
      </w:r>
      <w:r w:rsidR="00A621E9">
        <w:rPr>
          <w:rFonts w:hint="eastAsia"/>
        </w:rPr>
        <w:t>command</w:t>
      </w:r>
      <w:r w:rsidR="00A621E9">
        <w:rPr>
          <w:rFonts w:hint="eastAsia"/>
        </w:rPr>
        <w:t>也可直接通过数据模型获取数据；</w:t>
      </w:r>
      <w:r w:rsidR="00A621E9">
        <w:t xml:space="preserve"> </w:t>
      </w:r>
    </w:p>
    <w:p w:rsidR="00D22D9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业务处理通过</w:t>
      </w:r>
      <w:r w:rsidR="00CC69BE">
        <w:rPr>
          <w:rFonts w:hint="eastAsia"/>
        </w:rPr>
        <w:t>数据模型</w:t>
      </w:r>
      <w:r>
        <w:rPr>
          <w:rFonts w:hint="eastAsia"/>
        </w:rPr>
        <w:t>获取数据</w:t>
      </w:r>
      <w:r w:rsidR="00CC69BE">
        <w:rPr>
          <w:rFonts w:hint="eastAsia"/>
        </w:rPr>
        <w:t>；</w:t>
      </w:r>
    </w:p>
    <w:p w:rsidR="00CC69BE" w:rsidRDefault="00A621E9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服务处理返回的数据</w:t>
      </w:r>
      <w:r w:rsidR="00CC69BE">
        <w:rPr>
          <w:rFonts w:hint="eastAsia"/>
        </w:rPr>
        <w:t>，据填充到</w:t>
      </w:r>
      <w:proofErr w:type="spellStart"/>
      <w:r w:rsidR="00CC69BE">
        <w:rPr>
          <w:rFonts w:hint="eastAsia"/>
        </w:rPr>
        <w:t>ejs</w:t>
      </w:r>
      <w:proofErr w:type="spellEnd"/>
      <w:r w:rsidR="00CC69BE">
        <w:rPr>
          <w:rFonts w:hint="eastAsia"/>
        </w:rPr>
        <w:t>模板文件；</w:t>
      </w:r>
    </w:p>
    <w:p w:rsidR="00CC69BE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command</w:t>
      </w:r>
      <w:r>
        <w:rPr>
          <w:rFonts w:hint="eastAsia"/>
        </w:rPr>
        <w:t>将数据返回到</w:t>
      </w:r>
      <w:r>
        <w:rPr>
          <w:rFonts w:hint="eastAsia"/>
        </w:rPr>
        <w:t>route</w:t>
      </w:r>
      <w:r>
        <w:rPr>
          <w:rFonts w:hint="eastAsia"/>
        </w:rPr>
        <w:t>；</w:t>
      </w:r>
    </w:p>
    <w:p w:rsidR="00CC69BE" w:rsidRPr="008E5494" w:rsidRDefault="00340816" w:rsidP="00D22D9E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route</w:t>
      </w:r>
      <w:r w:rsidR="00CC69BE">
        <w:rPr>
          <w:rFonts w:hint="eastAsia"/>
        </w:rPr>
        <w:t>将数据返回到</w:t>
      </w:r>
      <w:r w:rsidR="00CC69BE">
        <w:rPr>
          <w:rFonts w:hint="eastAsia"/>
        </w:rPr>
        <w:t>http Server</w:t>
      </w:r>
      <w:r w:rsidR="00CC69BE">
        <w:rPr>
          <w:rFonts w:hint="eastAsia"/>
        </w:rPr>
        <w:t>。</w:t>
      </w:r>
    </w:p>
    <w:p w:rsidR="004E36C7" w:rsidRDefault="004E36C7" w:rsidP="004C0261">
      <w:pPr>
        <w:pStyle w:val="4"/>
      </w:pPr>
      <w:r>
        <w:rPr>
          <w:rFonts w:hint="eastAsia"/>
        </w:rPr>
        <w:t xml:space="preserve">3.3 </w:t>
      </w:r>
      <w:r>
        <w:rPr>
          <w:rFonts w:hint="eastAsia"/>
        </w:rPr>
        <w:t>对象容器</w:t>
      </w:r>
    </w:p>
    <w:p w:rsidR="004C0261" w:rsidRDefault="004C0261" w:rsidP="004C0261">
      <w:pPr>
        <w:spacing w:line="360" w:lineRule="auto"/>
        <w:ind w:firstLine="420"/>
      </w:pPr>
      <w:r>
        <w:rPr>
          <w:rFonts w:hint="eastAsia"/>
        </w:rPr>
        <w:t>应用服务端的对象管理</w:t>
      </w:r>
      <w:r w:rsidR="001D57EC">
        <w:rPr>
          <w:rFonts w:hint="eastAsia"/>
        </w:rPr>
        <w:t>通过</w:t>
      </w:r>
      <w:r>
        <w:rPr>
          <w:rFonts w:hint="eastAsia"/>
        </w:rPr>
        <w:t>bearcat</w:t>
      </w:r>
      <w:r>
        <w:rPr>
          <w:rFonts w:hint="eastAsia"/>
        </w:rPr>
        <w:t>框架中的轻量级容器</w:t>
      </w:r>
      <w:r w:rsidR="001D57EC">
        <w:rPr>
          <w:rFonts w:hint="eastAsia"/>
        </w:rPr>
        <w:t>实现</w:t>
      </w:r>
      <w:r>
        <w:rPr>
          <w:rFonts w:hint="eastAsia"/>
        </w:rPr>
        <w:t>。</w:t>
      </w:r>
      <w:r>
        <w:rPr>
          <w:rFonts w:hint="eastAsia"/>
        </w:rPr>
        <w:t>bearcat</w:t>
      </w:r>
      <w:r w:rsidRPr="009C1677">
        <w:t>是一个基于</w:t>
      </w:r>
      <w:r w:rsidRPr="009C1677">
        <w:t>POJOs</w:t>
      </w:r>
      <w:r w:rsidRPr="009C1677">
        <w:t>进行开发的应用层框架</w:t>
      </w:r>
      <w:r w:rsidRPr="009C1677">
        <w:t>,</w:t>
      </w:r>
      <w:r w:rsidRPr="009C1677">
        <w:t>提供了一个轻量级的容器来编写简单，可维护的</w:t>
      </w:r>
      <w:r w:rsidR="00197CCA">
        <w:fldChar w:fldCharType="begin"/>
      </w:r>
      <w:r w:rsidR="00197CCA">
        <w:instrText xml:space="preserve"> HYPERLINK "http://nod</w:instrText>
      </w:r>
      <w:r w:rsidR="00197CCA">
        <w:instrText xml:space="preserve">ejs.org/" </w:instrText>
      </w:r>
      <w:r w:rsidR="00197CCA">
        <w:fldChar w:fldCharType="separate"/>
      </w:r>
      <w:r w:rsidRPr="009C1677">
        <w:rPr>
          <w:rFonts w:hint="eastAsia"/>
        </w:rPr>
        <w:t>nodejs</w:t>
      </w:r>
      <w:r w:rsidR="00197CCA">
        <w:fldChar w:fldCharType="end"/>
      </w:r>
      <w:r w:rsidRPr="009C1677">
        <w:t xml:space="preserve">. Bearcat </w:t>
      </w:r>
      <w:r w:rsidRPr="009C1677">
        <w:t>提供了一个基础的底层来管理应用逻辑对象，使得开发者</w:t>
      </w:r>
      <w:r>
        <w:t>可以</w:t>
      </w:r>
      <w:r>
        <w:rPr>
          <w:rFonts w:hint="eastAsia"/>
        </w:rPr>
        <w:t>将</w:t>
      </w:r>
      <w:r w:rsidRPr="009C1677">
        <w:t>精力放在应用层的逻辑编写上</w:t>
      </w:r>
      <w:r>
        <w:rPr>
          <w:rFonts w:hint="eastAsia"/>
        </w:rPr>
        <w:t>。核心容器包含核心，</w:t>
      </w:r>
      <w:r>
        <w:rPr>
          <w:rFonts w:hint="eastAsia"/>
        </w:rPr>
        <w:t>Beans</w:t>
      </w:r>
      <w:r>
        <w:rPr>
          <w:rFonts w:hint="eastAsia"/>
        </w:rPr>
        <w:t>，以及</w:t>
      </w:r>
      <w:r>
        <w:rPr>
          <w:rFonts w:hint="eastAsia"/>
        </w:rPr>
        <w:t>Context</w:t>
      </w:r>
      <w:r>
        <w:rPr>
          <w:rFonts w:hint="eastAsia"/>
        </w:rPr>
        <w:t>模块</w:t>
      </w:r>
      <w:r>
        <w:rPr>
          <w:rFonts w:hint="eastAsia"/>
        </w:rPr>
        <w:t xml:space="preserve">.  </w:t>
      </w:r>
      <w:r>
        <w:rPr>
          <w:rFonts w:hint="eastAsia"/>
        </w:rPr>
        <w:t>核心和</w:t>
      </w:r>
      <w:r>
        <w:rPr>
          <w:rFonts w:hint="eastAsia"/>
        </w:rPr>
        <w:t>Beans</w:t>
      </w:r>
      <w:r>
        <w:rPr>
          <w:rFonts w:hint="eastAsia"/>
        </w:rPr>
        <w:t>模块提供容器的基础部分，包含</w:t>
      </w:r>
      <w:proofErr w:type="spellStart"/>
      <w:r>
        <w:rPr>
          <w:rFonts w:hint="eastAsia"/>
        </w:rPr>
        <w:t>IoC</w:t>
      </w:r>
      <w:proofErr w:type="spellEnd"/>
      <w:r>
        <w:rPr>
          <w:rFonts w:hint="eastAsia"/>
        </w:rPr>
        <w:t>容器和依赖注入</w:t>
      </w:r>
      <w:r>
        <w:rPr>
          <w:rFonts w:hint="eastAsia"/>
        </w:rPr>
        <w:t xml:space="preserve">. </w:t>
      </w:r>
      <w:proofErr w:type="spellStart"/>
      <w:r>
        <w:rPr>
          <w:rFonts w:hint="eastAsia"/>
        </w:rPr>
        <w:t>BeanFactor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一个复杂的</w:t>
      </w:r>
      <w:r>
        <w:rPr>
          <w:rFonts w:hint="eastAsia"/>
        </w:rPr>
        <w:t>factory</w:t>
      </w:r>
      <w:r>
        <w:rPr>
          <w:rFonts w:hint="eastAsia"/>
        </w:rPr>
        <w:t>工厂模式实现</w:t>
      </w:r>
      <w:r>
        <w:rPr>
          <w:rFonts w:hint="eastAsia"/>
        </w:rPr>
        <w:t xml:space="preserve">. </w:t>
      </w:r>
      <w:r>
        <w:rPr>
          <w:rFonts w:hint="eastAsia"/>
        </w:rPr>
        <w:t>它去除了手动去编写单例，允许你的实际程序逻辑从配置和依赖的管理中解耦。</w:t>
      </w:r>
    </w:p>
    <w:p w:rsidR="004C0261" w:rsidRPr="00BC1D2C" w:rsidRDefault="004C0261" w:rsidP="004C0261">
      <w:pPr>
        <w:spacing w:line="360" w:lineRule="auto"/>
        <w:ind w:firstLine="420"/>
      </w:pPr>
      <w:r>
        <w:rPr>
          <w:rFonts w:hint="eastAsia"/>
        </w:rPr>
        <w:t>bearcat</w:t>
      </w:r>
      <w:r>
        <w:rPr>
          <w:rFonts w:hint="eastAsia"/>
        </w:rPr>
        <w:t>框架地址：</w:t>
      </w:r>
      <w:r w:rsidR="00197CCA">
        <w:fldChar w:fldCharType="begin"/>
      </w:r>
      <w:r w:rsidR="00197CCA">
        <w:instrText xml:space="preserve"> HYPERLINK "https://github.com/bearcatnode/bearcat" </w:instrText>
      </w:r>
      <w:r w:rsidR="00197CCA">
        <w:fldChar w:fldCharType="separate"/>
      </w:r>
      <w:r w:rsidRPr="0065158D">
        <w:rPr>
          <w:rStyle w:val="a8"/>
        </w:rPr>
        <w:t>https://github.com/bearcatnode/bearcat</w:t>
      </w:r>
      <w:r w:rsidR="00197CCA">
        <w:rPr>
          <w:rStyle w:val="a8"/>
        </w:rPr>
        <w:fldChar w:fldCharType="end"/>
      </w:r>
      <w:r>
        <w:rPr>
          <w:rFonts w:hint="eastAsia"/>
        </w:rPr>
        <w:t xml:space="preserve"> </w:t>
      </w:r>
    </w:p>
    <w:p w:rsidR="006D076D" w:rsidRDefault="0092187C" w:rsidP="0092187C">
      <w:pPr>
        <w:pStyle w:val="2"/>
        <w:spacing w:line="360" w:lineRule="auto"/>
      </w:pPr>
      <w:r>
        <w:rPr>
          <w:rFonts w:hint="eastAsia"/>
        </w:rPr>
        <w:lastRenderedPageBreak/>
        <w:t>四、</w:t>
      </w:r>
      <w:r w:rsidR="008B6E49">
        <w:rPr>
          <w:rFonts w:hint="eastAsia"/>
        </w:rPr>
        <w:t>应用界面</w:t>
      </w:r>
      <w:r w:rsidR="000C7FE3">
        <w:rPr>
          <w:rFonts w:hint="eastAsia"/>
        </w:rPr>
        <w:t>端</w:t>
      </w:r>
    </w:p>
    <w:p w:rsidR="00DD2323" w:rsidRDefault="00314729" w:rsidP="00DD2323">
      <w:pPr>
        <w:pStyle w:val="4"/>
      </w:pPr>
      <w:r>
        <w:rPr>
          <w:rFonts w:hint="eastAsia"/>
        </w:rPr>
        <w:t>4</w:t>
      </w:r>
      <w:r w:rsidR="00DD2323">
        <w:rPr>
          <w:rFonts w:hint="eastAsia"/>
        </w:rPr>
        <w:t xml:space="preserve">.1 </w:t>
      </w:r>
      <w:r w:rsidR="00DD2323">
        <w:rPr>
          <w:rFonts w:hint="eastAsia"/>
        </w:rPr>
        <w:t>目录结构</w:t>
      </w:r>
    </w:p>
    <w:p w:rsidR="009745DC" w:rsidRDefault="00202FCE" w:rsidP="00FF7188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BAFC360" wp14:editId="501F34DC">
            <wp:extent cx="2552700" cy="30575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1596" w:rsidRDefault="005C1596" w:rsidP="00FF7188">
      <w:pPr>
        <w:spacing w:line="360" w:lineRule="auto"/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 4-1 </w:t>
      </w:r>
      <w:r w:rsidR="00EA3C76">
        <w:rPr>
          <w:rFonts w:hint="eastAsia"/>
        </w:rPr>
        <w:t>应用界面</w:t>
      </w:r>
      <w:r w:rsidR="00BF07B9">
        <w:rPr>
          <w:rFonts w:hint="eastAsia"/>
        </w:rPr>
        <w:t>端</w:t>
      </w:r>
      <w:r>
        <w:rPr>
          <w:rFonts w:hint="eastAsia"/>
        </w:rPr>
        <w:t>目录结构）</w:t>
      </w:r>
    </w:p>
    <w:p w:rsidR="00311A75" w:rsidRDefault="00367E24" w:rsidP="00367E24">
      <w:pPr>
        <w:spacing w:line="360" w:lineRule="auto"/>
        <w:ind w:firstLine="420"/>
      </w:pPr>
      <w:r>
        <w:rPr>
          <w:rFonts w:hint="eastAsia"/>
        </w:rPr>
        <w:t>public</w:t>
      </w:r>
      <w:r>
        <w:rPr>
          <w:rFonts w:hint="eastAsia"/>
        </w:rPr>
        <w:t>文件夹下存在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、</w:t>
      </w:r>
      <w:r>
        <w:rPr>
          <w:rFonts w:hint="eastAsia"/>
        </w:rPr>
        <w:t>images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avascripts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文件夹，其中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存放前端配置文件（包括：菜单、组件等配置文件）；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存放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样式文件（包括：</w:t>
      </w:r>
      <w:r>
        <w:rPr>
          <w:rFonts w:hint="eastAsia"/>
        </w:rPr>
        <w:t>common</w:t>
      </w:r>
      <w:r>
        <w:rPr>
          <w:rFonts w:hint="eastAsia"/>
        </w:rPr>
        <w:t>通用的自定义样式；</w:t>
      </w:r>
      <w:r>
        <w:rPr>
          <w:rFonts w:hint="eastAsia"/>
        </w:rPr>
        <w:t>import</w:t>
      </w:r>
      <w:r>
        <w:rPr>
          <w:rFonts w:hint="eastAsia"/>
        </w:rPr>
        <w:t>导入外部的样式，以及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（项目名）的自身样式）；同理</w:t>
      </w:r>
      <w:r>
        <w:rPr>
          <w:rFonts w:hint="eastAsia"/>
        </w:rPr>
        <w:t>images</w:t>
      </w:r>
      <w:r>
        <w:rPr>
          <w:rFonts w:hint="eastAsia"/>
        </w:rPr>
        <w:t>以及</w:t>
      </w:r>
      <w:proofErr w:type="spellStart"/>
      <w:r>
        <w:rPr>
          <w:rFonts w:hint="eastAsia"/>
        </w:rPr>
        <w:t>javascripts</w:t>
      </w:r>
      <w:proofErr w:type="spellEnd"/>
      <w:r>
        <w:rPr>
          <w:rFonts w:hint="eastAsia"/>
        </w:rPr>
        <w:t>的结构与</w:t>
      </w:r>
      <w:proofErr w:type="spellStart"/>
      <w:r>
        <w:rPr>
          <w:rFonts w:hint="eastAsia"/>
        </w:rPr>
        <w:t>css</w:t>
      </w:r>
      <w:proofErr w:type="spellEnd"/>
      <w:r>
        <w:rPr>
          <w:rFonts w:hint="eastAsia"/>
        </w:rPr>
        <w:t>结构类似；</w:t>
      </w:r>
      <w:proofErr w:type="spellStart"/>
      <w:r>
        <w:rPr>
          <w:rFonts w:hint="eastAsia"/>
        </w:rPr>
        <w:t>smartcloud</w:t>
      </w:r>
      <w:proofErr w:type="spellEnd"/>
      <w:r>
        <w:rPr>
          <w:rFonts w:hint="eastAsia"/>
        </w:rPr>
        <w:t>表示一个项目名，此文件下存放两个文件夹，分别是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以及</w:t>
      </w:r>
      <w:r>
        <w:rPr>
          <w:rFonts w:hint="eastAsia"/>
        </w:rPr>
        <w:t>html</w:t>
      </w:r>
      <w:r>
        <w:rPr>
          <w:rFonts w:hint="eastAsia"/>
        </w:rPr>
        <w:t>，</w:t>
      </w:r>
      <w:proofErr w:type="spellStart"/>
      <w:r>
        <w:rPr>
          <w:rFonts w:hint="eastAsia"/>
        </w:rPr>
        <w:t>config</w:t>
      </w:r>
      <w:proofErr w:type="spellEnd"/>
      <w:r>
        <w:t xml:space="preserve"> </w:t>
      </w:r>
      <w:r>
        <w:rPr>
          <w:rFonts w:hint="eastAsia"/>
        </w:rPr>
        <w:t>下存放了前端组件的相关配置信息，</w:t>
      </w:r>
      <w:r>
        <w:rPr>
          <w:rFonts w:hint="eastAsia"/>
        </w:rPr>
        <w:t>html</w:t>
      </w:r>
      <w:r>
        <w:rPr>
          <w:rFonts w:hint="eastAsia"/>
        </w:rPr>
        <w:t>存放了静态的</w:t>
      </w:r>
      <w:r>
        <w:rPr>
          <w:rFonts w:hint="eastAsia"/>
        </w:rPr>
        <w:t>html</w:t>
      </w:r>
      <w:r>
        <w:rPr>
          <w:rFonts w:hint="eastAsia"/>
        </w:rPr>
        <w:t>文件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10B31" w:rsidTr="00F10B31">
        <w:tc>
          <w:tcPr>
            <w:tcW w:w="8522" w:type="dxa"/>
          </w:tcPr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>项目下</w:t>
            </w:r>
            <w:proofErr w:type="spellStart"/>
            <w:r>
              <w:rPr>
                <w:rFonts w:hint="eastAsia"/>
              </w:rPr>
              <w:t>config</w:t>
            </w:r>
            <w:proofErr w:type="spellEnd"/>
            <w:r>
              <w:rPr>
                <w:rFonts w:hint="eastAsia"/>
              </w:rPr>
              <w:t>中的前端配置信息如下所示：</w:t>
            </w:r>
          </w:p>
          <w:p w:rsidR="00F10B31" w:rsidRDefault="00F10B31" w:rsidP="00F10B31">
            <w:pPr>
              <w:spacing w:line="360" w:lineRule="auto"/>
            </w:pPr>
            <w:r>
              <w:t>{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  <w:t>"name":"</w:t>
            </w:r>
            <w:r>
              <w:rPr>
                <w:rFonts w:hint="eastAsia"/>
              </w:rPr>
              <w:t>智慧云平台</w:t>
            </w:r>
            <w:r>
              <w:rPr>
                <w:rFonts w:hint="eastAsia"/>
              </w:rPr>
              <w:t>",//</w:t>
            </w:r>
            <w:r>
              <w:rPr>
                <w:rFonts w:hint="eastAsia"/>
              </w:rPr>
              <w:t>项目名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path":"</w:t>
            </w:r>
            <w:proofErr w:type="spellStart"/>
            <w:r>
              <w:t>smartcloud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对应</w:t>
            </w:r>
            <w:r>
              <w:rPr>
                <w:rFonts w:hint="eastAsia"/>
              </w:rPr>
              <w:t>public</w:t>
            </w:r>
            <w:r>
              <w:rPr>
                <w:rFonts w:hint="eastAsia"/>
              </w:rPr>
              <w:t>下的路径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code":"</w:t>
            </w:r>
            <w:proofErr w:type="spellStart"/>
            <w:r>
              <w:t>component_smartcloudServer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 xml:space="preserve">code </w:t>
            </w:r>
            <w:r>
              <w:rPr>
                <w:rFonts w:hint="eastAsia"/>
              </w:rPr>
              <w:t>必须“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>+server</w:t>
            </w:r>
            <w:r>
              <w:tab/>
              <w:t>"</w:t>
            </w:r>
            <w:proofErr w:type="spellStart"/>
            <w:r>
              <w:t>pCode</w:t>
            </w:r>
            <w:proofErr w:type="spellEnd"/>
            <w:r>
              <w:t>":"</w:t>
            </w:r>
            <w:proofErr w:type="spellStart"/>
            <w:r>
              <w:t>component_root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proofErr w:type="gramStart"/>
            <w:r>
              <w:rPr>
                <w:rFonts w:hint="eastAsia"/>
              </w:rPr>
              <w:t>父级目录</w:t>
            </w:r>
            <w:proofErr w:type="gramEnd"/>
            <w:r>
              <w:rPr>
                <w:rFonts w:hint="eastAsia"/>
              </w:rPr>
              <w:t>，由于是前端组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以以</w:t>
            </w:r>
            <w:r>
              <w:rPr>
                <w:rFonts w:hint="eastAsia"/>
              </w:rPr>
              <w:t>component_</w:t>
            </w:r>
            <w:r>
              <w:rPr>
                <w:rFonts w:hint="eastAsia"/>
              </w:rPr>
              <w:t>打头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index":"</w:t>
            </w:r>
            <w:proofErr w:type="spellStart"/>
            <w:r>
              <w:t>user.list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默认访问的页面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"module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lastRenderedPageBreak/>
              <w:tab/>
            </w:r>
            <w:r>
              <w:rPr>
                <w:rFonts w:hint="eastAsia"/>
              </w:rPr>
              <w:tab/>
              <w:t>{"</w:t>
            </w:r>
            <w:proofErr w:type="spellStart"/>
            <w:r>
              <w:rPr>
                <w:rFonts w:hint="eastAsia"/>
              </w:rPr>
              <w:t>module":"user","caption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js</w:t>
            </w:r>
            <w:proofErr w:type="spellEnd"/>
            <w:r>
              <w:rPr>
                <w:rFonts w:hint="eastAsia"/>
              </w:rPr>
              <w:t>":"/</w:t>
            </w:r>
            <w:proofErr w:type="spellStart"/>
            <w:r>
              <w:rPr>
                <w:rFonts w:hint="eastAsia"/>
              </w:rPr>
              <w:t>javascripts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martcloud</w:t>
            </w:r>
            <w:proofErr w:type="spellEnd"/>
            <w:r>
              <w:rPr>
                <w:rFonts w:hint="eastAsia"/>
              </w:rPr>
              <w:t>/userController.</w:t>
            </w:r>
            <w:proofErr w:type="spellStart"/>
            <w:r>
              <w:rPr>
                <w:rFonts w:hint="eastAsia"/>
              </w:rPr>
              <w:t>js</w:t>
            </w:r>
            <w:proofErr w:type="spellEnd"/>
            <w:r>
              <w:rPr>
                <w:rFonts w:hint="eastAsia"/>
              </w:rPr>
              <w:t>","page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</w:t>
            </w:r>
            <w:proofErr w:type="spellStart"/>
            <w:r>
              <w:rPr>
                <w:rFonts w:hint="eastAsia"/>
              </w:rPr>
              <w:t>id":"list","caption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用户列表</w:t>
            </w:r>
            <w:r>
              <w:rPr>
                <w:rFonts w:hint="eastAsia"/>
              </w:rPr>
              <w:t>","url":"/html/user/userList.html","method":"init","components":[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</w:t>
            </w:r>
            <w:proofErr w:type="spellStart"/>
            <w:r>
              <w:rPr>
                <w:rFonts w:hint="eastAsia"/>
              </w:rPr>
              <w:t>addUser</w:t>
            </w:r>
            <w:proofErr w:type="spellEnd"/>
            <w:r>
              <w:rPr>
                <w:rFonts w:hint="eastAsia"/>
              </w:rPr>
              <w:t>","caption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新增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limit":false</w:t>
            </w:r>
            <w:proofErr w:type="spellEnd"/>
            <w:r>
              <w:rPr>
                <w:rFonts w:hint="eastAsia"/>
              </w:rPr>
              <w:t>},</w:t>
            </w:r>
            <w:r w:rsidR="00E75518">
              <w:rPr>
                <w:rFonts w:hint="eastAsia"/>
              </w:rPr>
              <w:t>//limit</w:t>
            </w:r>
            <w:r w:rsidR="00E75518">
              <w:rPr>
                <w:rFonts w:hint="eastAsia"/>
              </w:rPr>
              <w:t>表示是否加入权限控制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  <w:t>{"component":"</w:t>
            </w:r>
            <w:proofErr w:type="spellStart"/>
            <w:r>
              <w:rPr>
                <w:rFonts w:hint="eastAsia"/>
              </w:rPr>
              <w:t>queryUser</w:t>
            </w:r>
            <w:proofErr w:type="spellEnd"/>
            <w:r>
              <w:rPr>
                <w:rFonts w:hint="eastAsia"/>
              </w:rPr>
              <w:t>","caption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desc</w:t>
            </w:r>
            <w:proofErr w:type="spellEnd"/>
            <w:r>
              <w:rPr>
                <w:rFonts w:hint="eastAsia"/>
              </w:rPr>
              <w:t>":"</w:t>
            </w:r>
            <w:r>
              <w:rPr>
                <w:rFonts w:hint="eastAsia"/>
              </w:rPr>
              <w:t>查询用户按钮</w:t>
            </w:r>
            <w:r>
              <w:rPr>
                <w:rFonts w:hint="eastAsia"/>
              </w:rPr>
              <w:t>","</w:t>
            </w:r>
            <w:proofErr w:type="spellStart"/>
            <w:r>
              <w:rPr>
                <w:rFonts w:hint="eastAsia"/>
              </w:rPr>
              <w:t>limit":true</w:t>
            </w:r>
            <w:proofErr w:type="spellEnd"/>
            <w:r>
              <w:rPr>
                <w:rFonts w:hint="eastAsia"/>
              </w:rPr>
              <w:t>}</w:t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</w:r>
            <w:r>
              <w:tab/>
              <w:t>]},</w:t>
            </w:r>
          </w:p>
          <w:p w:rsidR="00F10B31" w:rsidRDefault="00F10B31" w:rsidP="00F10B31">
            <w:pPr>
              <w:spacing w:line="360" w:lineRule="auto"/>
            </w:pP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</w:p>
          <w:p w:rsidR="00F10B31" w:rsidRDefault="00F10B31" w:rsidP="00F10B31">
            <w:pPr>
              <w:spacing w:line="360" w:lineRule="auto"/>
            </w:pPr>
            <w:r>
              <w:tab/>
            </w:r>
            <w:r>
              <w:tab/>
              <w:t>]}</w:t>
            </w:r>
          </w:p>
          <w:p w:rsidR="00F10B31" w:rsidRDefault="00F10B31" w:rsidP="00F10B31">
            <w:pPr>
              <w:spacing w:line="360" w:lineRule="auto"/>
            </w:pPr>
            <w:r>
              <w:tab/>
              <w:t>]</w:t>
            </w:r>
          </w:p>
          <w:p w:rsidR="00F10B31" w:rsidRDefault="00F10B31" w:rsidP="00F10B31">
            <w:pPr>
              <w:spacing w:line="360" w:lineRule="auto"/>
            </w:pPr>
            <w:r>
              <w:t>}</w:t>
            </w:r>
          </w:p>
        </w:tc>
      </w:tr>
    </w:tbl>
    <w:p w:rsidR="00F10B31" w:rsidRDefault="00F10B31" w:rsidP="00F10B31">
      <w:pPr>
        <w:spacing w:line="360" w:lineRule="auto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75518" w:rsidTr="00E75518">
        <w:tc>
          <w:tcPr>
            <w:tcW w:w="8522" w:type="dxa"/>
          </w:tcPr>
          <w:p w:rsidR="00E75518" w:rsidRDefault="00E75518" w:rsidP="00F10B31">
            <w:pPr>
              <w:spacing w:line="360" w:lineRule="auto"/>
            </w:pPr>
            <w:r>
              <w:rPr>
                <w:rFonts w:hint="eastAsia"/>
              </w:rPr>
              <w:t>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注意</w:t>
            </w:r>
            <w:proofErr w:type="gramStart"/>
            <w:r>
              <w:rPr>
                <w:rFonts w:hint="eastAsia"/>
              </w:rPr>
              <w:t>点如下</w:t>
            </w:r>
            <w:proofErr w:type="gramEnd"/>
            <w:r>
              <w:rPr>
                <w:rFonts w:hint="eastAsia"/>
              </w:rPr>
              <w:t>所示：</w:t>
            </w:r>
          </w:p>
          <w:p w:rsid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的最顶层必须加入</w:t>
            </w:r>
            <w:r>
              <w:rPr>
                <w:rFonts w:hint="eastAsia"/>
              </w:rPr>
              <w:t>ng-page</w:t>
            </w:r>
            <w:r>
              <w:rPr>
                <w:rFonts w:hint="eastAsia"/>
              </w:rPr>
              <w:t>属性；</w:t>
            </w:r>
          </w:p>
          <w:p w:rsidR="00E75518" w:rsidRPr="00E75518" w:rsidRDefault="00E75518" w:rsidP="00E75518">
            <w:pPr>
              <w:pStyle w:val="a3"/>
              <w:numPr>
                <w:ilvl w:val="0"/>
                <w:numId w:val="3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所有的点击事件必须以如下命名：</w:t>
            </w:r>
            <w:r>
              <w:rPr>
                <w:rFonts w:hint="eastAsia"/>
              </w:rPr>
              <w:t>ng-click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函数名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 xml:space="preserve">  id=</w:t>
            </w:r>
            <w:proofErr w:type="gramStart"/>
            <w:r>
              <w:t>”</w:t>
            </w:r>
            <w:proofErr w:type="gramEnd"/>
            <w:r>
              <w:rPr>
                <w:rFonts w:hint="eastAsia"/>
              </w:rPr>
              <w:t>函数名</w:t>
            </w:r>
            <w:proofErr w:type="gramStart"/>
            <w:r>
              <w:t>”</w:t>
            </w:r>
            <w:proofErr w:type="gramEnd"/>
          </w:p>
        </w:tc>
      </w:tr>
    </w:tbl>
    <w:p w:rsidR="00DF2768" w:rsidRDefault="00314729" w:rsidP="00DF2768">
      <w:pPr>
        <w:pStyle w:val="4"/>
      </w:pPr>
      <w:r>
        <w:rPr>
          <w:rFonts w:hint="eastAsia"/>
        </w:rPr>
        <w:t>4</w:t>
      </w:r>
      <w:r w:rsidR="00DF2768">
        <w:rPr>
          <w:rFonts w:hint="eastAsia"/>
        </w:rPr>
        <w:t xml:space="preserve">.2 </w:t>
      </w:r>
      <w:r w:rsidR="00DF2768">
        <w:rPr>
          <w:rFonts w:hint="eastAsia"/>
        </w:rPr>
        <w:t>页面调用过程</w:t>
      </w:r>
    </w:p>
    <w:p w:rsidR="00217112" w:rsidRPr="00217112" w:rsidRDefault="00217112" w:rsidP="00217112">
      <w:pPr>
        <w:ind w:firstLine="420"/>
      </w:pPr>
      <w:r>
        <w:rPr>
          <w:rFonts w:hint="eastAsia"/>
        </w:rPr>
        <w:t>页面调用过程如下图</w:t>
      </w:r>
      <w:r>
        <w:rPr>
          <w:rFonts w:hint="eastAsia"/>
        </w:rPr>
        <w:t>4-2</w:t>
      </w:r>
      <w:r>
        <w:rPr>
          <w:rFonts w:hint="eastAsia"/>
        </w:rPr>
        <w:t>所示：</w:t>
      </w:r>
    </w:p>
    <w:p w:rsidR="00697C5E" w:rsidRDefault="00697C5E" w:rsidP="00697C5E">
      <w:r>
        <w:object w:dxaOrig="11848" w:dyaOrig="4762">
          <v:shape id="_x0000_i1028" type="#_x0000_t75" style="width:415.1pt;height:167.15pt" o:ole="">
            <v:imagedata r:id="rId20" o:title=""/>
          </v:shape>
          <o:OLEObject Type="Embed" ProgID="Visio.Drawing.11" ShapeID="_x0000_i1028" DrawAspect="Content" ObjectID="_1493099695" r:id="rId21"/>
        </w:object>
      </w:r>
    </w:p>
    <w:p w:rsidR="00217112" w:rsidRDefault="00217112" w:rsidP="00217112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4-2 </w:t>
      </w:r>
      <w:r>
        <w:rPr>
          <w:rFonts w:hint="eastAsia"/>
        </w:rPr>
        <w:t>页面调用过程）</w:t>
      </w:r>
    </w:p>
    <w:p w:rsidR="0003290D" w:rsidRDefault="00AB30A7" w:rsidP="00100EE5">
      <w:pPr>
        <w:spacing w:line="360" w:lineRule="auto"/>
      </w:pPr>
      <w:r>
        <w:rPr>
          <w:rFonts w:hint="eastAsia"/>
        </w:rPr>
        <w:t>其详细</w:t>
      </w:r>
      <w:r w:rsidR="0003290D">
        <w:rPr>
          <w:rFonts w:hint="eastAsia"/>
        </w:rPr>
        <w:t>过程如下所示：</w:t>
      </w:r>
    </w:p>
    <w:p w:rsidR="0003290D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lastRenderedPageBreak/>
        <w:t>浏览器输入</w:t>
      </w:r>
      <w:proofErr w:type="spellStart"/>
      <w:r>
        <w:rPr>
          <w:rFonts w:hint="eastAsia"/>
        </w:rPr>
        <w:t>url</w:t>
      </w:r>
      <w:proofErr w:type="spellEnd"/>
      <w:r w:rsidR="00AB30A7">
        <w:rPr>
          <w:rFonts w:hint="eastAsia"/>
        </w:rPr>
        <w:t>进行页面访问，如</w:t>
      </w:r>
      <w:r w:rsidR="00AB30A7" w:rsidRPr="00AB30A7">
        <w:t>http://</w:t>
      </w:r>
      <w:r w:rsidR="00E11C9C">
        <w:rPr>
          <w:rFonts w:hint="eastAsia"/>
        </w:rPr>
        <w:t>127.0.0.1</w:t>
      </w:r>
      <w:r w:rsidR="00AB30A7" w:rsidRPr="00AB30A7">
        <w:t>:18080/#</w:t>
      </w:r>
      <w:r w:rsidR="00C46D26">
        <w:rPr>
          <w:rFonts w:hint="eastAsia"/>
        </w:rPr>
        <w:t>user.list</w:t>
      </w:r>
      <w:r>
        <w:rPr>
          <w:rFonts w:hint="eastAsia"/>
        </w:rPr>
        <w:t>；</w:t>
      </w:r>
    </w:p>
    <w:p w:rsidR="00D70A74" w:rsidRDefault="00D70A74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监听器中</w:t>
      </w:r>
      <w:r w:rsidR="00AB30A7">
        <w:rPr>
          <w:rFonts w:hint="eastAsia"/>
        </w:rPr>
        <w:t>监听</w:t>
      </w:r>
      <w:proofErr w:type="spellStart"/>
      <w:r>
        <w:rPr>
          <w:rFonts w:hint="eastAsia"/>
        </w:rPr>
        <w:t>url</w:t>
      </w:r>
      <w:proofErr w:type="spellEnd"/>
      <w:r w:rsidR="00F16333">
        <w:rPr>
          <w:rFonts w:hint="eastAsia"/>
        </w:rPr>
        <w:t>地址变化，</w:t>
      </w:r>
      <w:r w:rsidR="00261B22">
        <w:rPr>
          <w:rFonts w:hint="eastAsia"/>
        </w:rPr>
        <w:t>并</w:t>
      </w:r>
      <w:r w:rsidR="00AB30A7">
        <w:rPr>
          <w:rFonts w:hint="eastAsia"/>
        </w:rPr>
        <w:t>对</w:t>
      </w:r>
      <w:proofErr w:type="spellStart"/>
      <w:r w:rsidR="00AB30A7">
        <w:rPr>
          <w:rFonts w:hint="eastAsia"/>
        </w:rPr>
        <w:t>url</w:t>
      </w:r>
      <w:proofErr w:type="spellEnd"/>
      <w:r w:rsidR="00AB30A7">
        <w:rPr>
          <w:rFonts w:hint="eastAsia"/>
        </w:rPr>
        <w:t>地址进行解析，获取</w:t>
      </w:r>
      <w:r w:rsidR="00AB30A7">
        <w:rPr>
          <w:rFonts w:hint="eastAsia"/>
        </w:rPr>
        <w:t>#</w:t>
      </w:r>
      <w:r w:rsidR="00AB30A7">
        <w:rPr>
          <w:rFonts w:hint="eastAsia"/>
        </w:rPr>
        <w:t>后面的字符串</w:t>
      </w:r>
      <w:r w:rsidR="00F30AD9">
        <w:rPr>
          <w:rFonts w:hint="eastAsia"/>
        </w:rPr>
        <w:t>（</w:t>
      </w:r>
      <w:proofErr w:type="spellStart"/>
      <w:r w:rsidR="00C721FC">
        <w:rPr>
          <w:rFonts w:hint="eastAsia"/>
        </w:rPr>
        <w:t>user.list</w:t>
      </w:r>
      <w:proofErr w:type="spellEnd"/>
      <w:r w:rsidR="00F30AD9">
        <w:rPr>
          <w:rFonts w:hint="eastAsia"/>
        </w:rPr>
        <w:t>）</w:t>
      </w:r>
      <w:r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AB30A7">
        <w:rPr>
          <w:rFonts w:hint="eastAsia"/>
        </w:rPr>
        <w:t>读取</w:t>
      </w:r>
      <w:proofErr w:type="spellStart"/>
      <w:r w:rsidR="00D70A74">
        <w:rPr>
          <w:rFonts w:hint="eastAsia"/>
        </w:rPr>
        <w:t>AppConfig</w:t>
      </w:r>
      <w:proofErr w:type="spellEnd"/>
      <w:r w:rsidR="00D70A74">
        <w:rPr>
          <w:rFonts w:hint="eastAsia"/>
        </w:rPr>
        <w:t>中的</w:t>
      </w:r>
      <w:r w:rsidR="00AB30A7">
        <w:rPr>
          <w:rFonts w:hint="eastAsia"/>
        </w:rPr>
        <w:t>相关配置信息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利用</w:t>
      </w:r>
      <w:r w:rsidR="00AB30A7">
        <w:rPr>
          <w:rFonts w:hint="eastAsia"/>
        </w:rPr>
        <w:t>第</w:t>
      </w:r>
      <w:r w:rsidR="00550476">
        <w:rPr>
          <w:rFonts w:hint="eastAsia"/>
        </w:rPr>
        <w:t>2</w:t>
      </w:r>
      <w:r w:rsidR="00AB30A7">
        <w:rPr>
          <w:rFonts w:hint="eastAsia"/>
        </w:rPr>
        <w:t>步获取到的字符串与</w:t>
      </w:r>
      <w:proofErr w:type="spellStart"/>
      <w:r w:rsidR="00AB30A7">
        <w:rPr>
          <w:rFonts w:hint="eastAsia"/>
        </w:rPr>
        <w:t>AppConfig</w:t>
      </w:r>
      <w:proofErr w:type="spellEnd"/>
      <w:r w:rsidR="00AB30A7">
        <w:rPr>
          <w:rFonts w:hint="eastAsia"/>
        </w:rPr>
        <w:t>中的配置信息</w:t>
      </w:r>
      <w:proofErr w:type="spellStart"/>
      <w:r w:rsidR="00AB30A7">
        <w:rPr>
          <w:rFonts w:hint="eastAsia"/>
        </w:rPr>
        <w:t>pageId</w:t>
      </w:r>
      <w:proofErr w:type="spellEnd"/>
      <w:r>
        <w:rPr>
          <w:rFonts w:hint="eastAsia"/>
        </w:rPr>
        <w:t>进行</w:t>
      </w:r>
      <w:r w:rsidR="00AB30A7">
        <w:rPr>
          <w:rFonts w:hint="eastAsia"/>
        </w:rPr>
        <w:t>匹配，</w:t>
      </w:r>
      <w:r w:rsidR="00D70A74">
        <w:rPr>
          <w:rFonts w:hint="eastAsia"/>
        </w:rPr>
        <w:t>加载</w:t>
      </w:r>
      <w:r>
        <w:rPr>
          <w:rFonts w:hint="eastAsia"/>
        </w:rPr>
        <w:t>相</w:t>
      </w:r>
      <w:r w:rsidR="00550476">
        <w:rPr>
          <w:rFonts w:hint="eastAsia"/>
        </w:rPr>
        <w:t>匹配的</w:t>
      </w:r>
      <w:proofErr w:type="spellStart"/>
      <w:r w:rsidR="00550476" w:rsidRPr="00550476">
        <w:t>templateUrl</w:t>
      </w:r>
      <w:proofErr w:type="spellEnd"/>
      <w:r w:rsidR="00550476">
        <w:rPr>
          <w:rFonts w:hint="eastAsia"/>
        </w:rPr>
        <w:t>属性对应的</w:t>
      </w:r>
      <w:r w:rsidR="00C25753">
        <w:rPr>
          <w:rFonts w:hint="eastAsia"/>
        </w:rPr>
        <w:t>html</w:t>
      </w:r>
      <w:r w:rsidR="00D70A74">
        <w:rPr>
          <w:rFonts w:hint="eastAsia"/>
        </w:rPr>
        <w:t>文件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显示</w:t>
      </w:r>
      <w:r w:rsidR="00550476">
        <w:rPr>
          <w:rFonts w:hint="eastAsia"/>
        </w:rPr>
        <w:t>加载的</w:t>
      </w:r>
      <w:r w:rsidR="001C49DA">
        <w:rPr>
          <w:rFonts w:hint="eastAsia"/>
        </w:rPr>
        <w:t>html</w:t>
      </w:r>
      <w:r>
        <w:rPr>
          <w:rFonts w:hint="eastAsia"/>
        </w:rPr>
        <w:t>文件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App</w:t>
      </w:r>
      <w:r>
        <w:rPr>
          <w:rFonts w:hint="eastAsia"/>
        </w:rPr>
        <w:t>实例</w:t>
      </w:r>
      <w:r w:rsidR="00550476">
        <w:rPr>
          <w:rFonts w:hint="eastAsia"/>
        </w:rPr>
        <w:t>调用</w:t>
      </w:r>
      <w:r w:rsidR="0065228F">
        <w:rPr>
          <w:rFonts w:hint="eastAsia"/>
        </w:rPr>
        <w:t>html</w:t>
      </w:r>
      <w:r w:rsidR="0065228F">
        <w:rPr>
          <w:rFonts w:hint="eastAsia"/>
        </w:rPr>
        <w:t>对应的</w:t>
      </w:r>
      <w:r w:rsidR="0065228F">
        <w:rPr>
          <w:rFonts w:hint="eastAsia"/>
        </w:rPr>
        <w:t>method</w:t>
      </w:r>
      <w:r w:rsidR="00B44131">
        <w:rPr>
          <w:rFonts w:hint="eastAsia"/>
        </w:rPr>
        <w:t>属性的</w:t>
      </w:r>
      <w:r w:rsidR="00550476">
        <w:rPr>
          <w:rFonts w:hint="eastAsia"/>
        </w:rPr>
        <w:t>方法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550476">
        <w:rPr>
          <w:rFonts w:hint="eastAsia"/>
        </w:rPr>
        <w:t>至服务端获取数据</w:t>
      </w:r>
      <w:r w:rsidR="00D70A74">
        <w:rPr>
          <w:rFonts w:hint="eastAsia"/>
        </w:rPr>
        <w:t>；</w:t>
      </w:r>
    </w:p>
    <w:p w:rsidR="00D70A74" w:rsidRDefault="0024482E" w:rsidP="00100EE5">
      <w:pPr>
        <w:pStyle w:val="a3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方法</w:t>
      </w:r>
      <w:r w:rsidR="00DC3A7A">
        <w:rPr>
          <w:rFonts w:hint="eastAsia"/>
        </w:rPr>
        <w:t>将获取到的数据填充至</w:t>
      </w:r>
      <w:r w:rsidR="0065228F">
        <w:rPr>
          <w:rFonts w:hint="eastAsia"/>
        </w:rPr>
        <w:t>加载的</w:t>
      </w:r>
      <w:r w:rsidR="0065228F">
        <w:rPr>
          <w:rFonts w:hint="eastAsia"/>
        </w:rPr>
        <w:t>html</w:t>
      </w:r>
      <w:r w:rsidR="00550476">
        <w:rPr>
          <w:rFonts w:hint="eastAsia"/>
        </w:rPr>
        <w:t>文件</w:t>
      </w:r>
      <w:r w:rsidR="00D70A74">
        <w:rPr>
          <w:rFonts w:hint="eastAsia"/>
        </w:rPr>
        <w:t>。</w:t>
      </w:r>
    </w:p>
    <w:p w:rsidR="009F4887" w:rsidRDefault="00E2385D" w:rsidP="00E2385D">
      <w:pPr>
        <w:pStyle w:val="2"/>
      </w:pPr>
      <w:r>
        <w:rPr>
          <w:rFonts w:hint="eastAsia"/>
        </w:rPr>
        <w:t>五、</w:t>
      </w:r>
      <w:r>
        <w:rPr>
          <w:rFonts w:hint="eastAsia"/>
        </w:rPr>
        <w:t>Hello world</w:t>
      </w:r>
    </w:p>
    <w:p w:rsidR="00E2385D" w:rsidRDefault="00767E9A" w:rsidP="00767E9A">
      <w:pPr>
        <w:pStyle w:val="4"/>
      </w:pPr>
      <w:r>
        <w:rPr>
          <w:rFonts w:hint="eastAsia"/>
        </w:rPr>
        <w:t xml:space="preserve">5.1 </w:t>
      </w:r>
      <w:r>
        <w:rPr>
          <w:rFonts w:hint="eastAsia"/>
        </w:rPr>
        <w:t>服务端</w:t>
      </w:r>
    </w:p>
    <w:p w:rsidR="00767E9A" w:rsidRDefault="00767E9A" w:rsidP="00767E9A">
      <w:r>
        <w:rPr>
          <w:rFonts w:hint="eastAsia"/>
        </w:rPr>
        <w:tab/>
      </w:r>
      <w:r>
        <w:rPr>
          <w:rFonts w:hint="eastAsia"/>
        </w:rPr>
        <w:t>首先在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erver.json</w:t>
      </w:r>
      <w:proofErr w:type="spellEnd"/>
      <w:r>
        <w:rPr>
          <w:rFonts w:hint="eastAsia"/>
        </w:rPr>
        <w:t>配置文件中配置新创建的服务信息。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67E9A" w:rsidTr="00767E9A">
        <w:tc>
          <w:tcPr>
            <w:tcW w:w="8522" w:type="dxa"/>
          </w:tcPr>
          <w:p w:rsidR="00767E9A" w:rsidRDefault="00767E9A" w:rsidP="00767E9A">
            <w:r>
              <w:t>{</w:t>
            </w:r>
          </w:p>
          <w:p w:rsidR="00767E9A" w:rsidRDefault="00767E9A" w:rsidP="00767E9A">
            <w:pPr>
              <w:ind w:firstLineChars="200" w:firstLine="420"/>
            </w:pPr>
            <w:r>
              <w:t>"name": "</w:t>
            </w:r>
            <w:proofErr w:type="spellStart"/>
            <w:r>
              <w:t>helloworld</w:t>
            </w:r>
            <w:proofErr w:type="spellEnd"/>
            <w:r>
              <w:t xml:space="preserve"> demo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端名称</w:t>
            </w:r>
          </w:p>
          <w:p w:rsidR="00767E9A" w:rsidRDefault="00767E9A" w:rsidP="00767E9A">
            <w:r>
              <w:t xml:space="preserve">    "code": "</w:t>
            </w:r>
            <w:proofErr w:type="spellStart"/>
            <w:r>
              <w:t>helloServer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编码（注：不能与其他服务编码相同）</w:t>
            </w:r>
          </w:p>
          <w:p w:rsidR="00767E9A" w:rsidRDefault="00767E9A" w:rsidP="00767E9A">
            <w:r>
              <w:t xml:space="preserve">    "</w:t>
            </w:r>
            <w:proofErr w:type="spellStart"/>
            <w:r>
              <w:t>path":"com</w:t>
            </w:r>
            <w:proofErr w:type="spellEnd"/>
            <w:r>
              <w:t>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>"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服务所在目录，必须在</w:t>
            </w:r>
            <w:proofErr w:type="spellStart"/>
            <w:r>
              <w:rPr>
                <w:rFonts w:hint="eastAsia"/>
              </w:rPr>
              <w:t>src</w:t>
            </w:r>
            <w:proofErr w:type="spellEnd"/>
            <w:r>
              <w:rPr>
                <w:rFonts w:hint="eastAsia"/>
              </w:rPr>
              <w:t>目录下</w:t>
            </w:r>
          </w:p>
          <w:p w:rsidR="00767E9A" w:rsidRDefault="00767E9A" w:rsidP="00767E9A">
            <w:r>
              <w:t>}</w:t>
            </w:r>
          </w:p>
        </w:tc>
      </w:tr>
    </w:tbl>
    <w:p w:rsidR="00767E9A" w:rsidRDefault="003D005D" w:rsidP="00767E9A">
      <w:r>
        <w:rPr>
          <w:rFonts w:hint="eastAsia"/>
        </w:rPr>
        <w:tab/>
      </w:r>
      <w:r>
        <w:rPr>
          <w:rFonts w:hint="eastAsia"/>
        </w:rPr>
        <w:t>服务目录下必须有</w:t>
      </w:r>
      <w:proofErr w:type="spellStart"/>
      <w:r>
        <w:rPr>
          <w:rFonts w:hint="eastAsia"/>
        </w:rPr>
        <w:t>command.json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>文件，以及处理前端请求的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文件夹和进行业务处理的</w:t>
      </w:r>
      <w:r>
        <w:rPr>
          <w:rFonts w:hint="eastAsia"/>
        </w:rPr>
        <w:t>service</w:t>
      </w:r>
      <w:r>
        <w:rPr>
          <w:rFonts w:hint="eastAsia"/>
        </w:rPr>
        <w:t>文件夹，如下图所示：</w:t>
      </w:r>
    </w:p>
    <w:p w:rsidR="003D005D" w:rsidRDefault="003D005D" w:rsidP="003D005D">
      <w:pPr>
        <w:jc w:val="center"/>
      </w:pPr>
      <w:r>
        <w:rPr>
          <w:noProof/>
        </w:rPr>
        <w:drawing>
          <wp:inline distT="0" distB="0" distL="0" distR="0" wp14:anchorId="4828D719" wp14:editId="213F57A1">
            <wp:extent cx="2181225" cy="18478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05D" w:rsidRDefault="003D005D" w:rsidP="003D005D">
      <w:r>
        <w:rPr>
          <w:rFonts w:hint="eastAsia"/>
        </w:rPr>
        <w:tab/>
      </w:r>
      <w:r>
        <w:rPr>
          <w:rFonts w:hint="eastAsia"/>
        </w:rPr>
        <w:t>其次，分别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中创建</w:t>
      </w:r>
      <w:r>
        <w:rPr>
          <w:rFonts w:hint="eastAsia"/>
        </w:rPr>
        <w:t>helloCmd.js</w:t>
      </w:r>
      <w:r>
        <w:rPr>
          <w:rFonts w:hint="eastAsia"/>
        </w:rPr>
        <w:t>文件以及在</w:t>
      </w:r>
      <w:r>
        <w:rPr>
          <w:rFonts w:hint="eastAsia"/>
        </w:rPr>
        <w:t>service</w:t>
      </w:r>
      <w:r>
        <w:rPr>
          <w:rFonts w:hint="eastAsia"/>
        </w:rPr>
        <w:t>中创建</w:t>
      </w:r>
      <w:r>
        <w:rPr>
          <w:rFonts w:hint="eastAsia"/>
        </w:rPr>
        <w:t>helloService.js</w:t>
      </w:r>
      <w:r>
        <w:rPr>
          <w:rFonts w:hint="eastAsia"/>
        </w:rPr>
        <w:t>文件，其内容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D005D" w:rsidTr="003D005D">
        <w:tc>
          <w:tcPr>
            <w:tcW w:w="8522" w:type="dxa"/>
          </w:tcPr>
          <w:p w:rsidR="003D005D" w:rsidRPr="003D005D" w:rsidRDefault="003D005D" w:rsidP="003D005D">
            <w:pPr>
              <w:rPr>
                <w:b/>
              </w:rPr>
            </w:pPr>
            <w:r w:rsidRPr="003D005D">
              <w:rPr>
                <w:b/>
              </w:rPr>
              <w:t>H</w:t>
            </w:r>
            <w:r w:rsidRPr="003D005D">
              <w:rPr>
                <w:rFonts w:hint="eastAsia"/>
                <w:b/>
              </w:rPr>
              <w:t>elloCmd.js</w:t>
            </w:r>
          </w:p>
          <w:p w:rsidR="003D005D" w:rsidRDefault="003D005D" w:rsidP="003D005D"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HelloCmd</w:t>
            </w:r>
            <w:proofErr w:type="spellEnd"/>
            <w:r>
              <w:t xml:space="preserve"> = function(){</w:t>
            </w:r>
          </w:p>
          <w:p w:rsidR="003D005D" w:rsidRDefault="003D005D" w:rsidP="003D005D">
            <w:r>
              <w:tab/>
            </w:r>
            <w:proofErr w:type="spellStart"/>
            <w:r>
              <w:t>this.helloService</w:t>
            </w:r>
            <w:proofErr w:type="spellEnd"/>
            <w:r>
              <w:t xml:space="preserve"> = null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 xml:space="preserve">bearcat </w:t>
            </w:r>
            <w:r>
              <w:rPr>
                <w:rFonts w:hint="eastAsia"/>
              </w:rPr>
              <w:t>手动注入</w:t>
            </w:r>
          </w:p>
          <w:p w:rsidR="003D005D" w:rsidRDefault="003D005D" w:rsidP="003D005D">
            <w:r>
              <w:t>};</w:t>
            </w:r>
          </w:p>
          <w:p w:rsidR="003D005D" w:rsidRDefault="003D005D" w:rsidP="003D005D"/>
          <w:p w:rsidR="003D005D" w:rsidRDefault="003D005D" w:rsidP="003D005D">
            <w:proofErr w:type="spellStart"/>
            <w:r>
              <w:t>HelloCmd.prototype.hello</w:t>
            </w:r>
            <w:proofErr w:type="spellEnd"/>
            <w:r>
              <w:t xml:space="preserve"> = function(</w:t>
            </w:r>
            <w:proofErr w:type="spellStart"/>
            <w:r>
              <w:t>req,res</w:t>
            </w:r>
            <w:proofErr w:type="spellEnd"/>
            <w:r>
              <w:t>){</w:t>
            </w:r>
          </w:p>
          <w:p w:rsidR="003D005D" w:rsidRDefault="003D005D" w:rsidP="003D005D"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obj</w:t>
            </w:r>
            <w:proofErr w:type="spellEnd"/>
            <w:r>
              <w:t xml:space="preserve"> = {</w:t>
            </w:r>
          </w:p>
          <w:p w:rsidR="003D005D" w:rsidRDefault="001D6C15" w:rsidP="003D005D">
            <w:r>
              <w:tab/>
            </w:r>
            <w:r>
              <w:tab/>
              <w:t>"name":</w:t>
            </w:r>
            <w:proofErr w:type="spellStart"/>
            <w:r>
              <w:t>req.param</w:t>
            </w:r>
            <w:proofErr w:type="spellEnd"/>
            <w:r>
              <w:t>("name")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获取传递的参数</w:t>
            </w:r>
          </w:p>
          <w:p w:rsidR="003D005D" w:rsidRDefault="003D005D" w:rsidP="003D005D">
            <w:r>
              <w:tab/>
              <w:t>}</w:t>
            </w:r>
          </w:p>
          <w:p w:rsidR="009C5138" w:rsidRDefault="009C5138" w:rsidP="003D005D">
            <w:r>
              <w:rPr>
                <w:rFonts w:hint="eastAsia"/>
              </w:rPr>
              <w:t xml:space="preserve">    //</w:t>
            </w:r>
            <w:r>
              <w:rPr>
                <w:rFonts w:hint="eastAsia"/>
              </w:rPr>
              <w:t>调用</w:t>
            </w:r>
            <w:r>
              <w:rPr>
                <w:rFonts w:hint="eastAsia"/>
              </w:rPr>
              <w:t xml:space="preserve">service </w:t>
            </w:r>
            <w:r>
              <w:rPr>
                <w:rFonts w:hint="eastAsia"/>
              </w:rPr>
              <w:t>进行业务处理</w:t>
            </w:r>
          </w:p>
          <w:p w:rsidR="003D005D" w:rsidRDefault="003D005D" w:rsidP="003D005D">
            <w:r>
              <w:tab/>
            </w:r>
            <w:proofErr w:type="spellStart"/>
            <w:r>
              <w:t>this.helloService.hello</w:t>
            </w:r>
            <w:proofErr w:type="spellEnd"/>
            <w:r>
              <w:t>(</w:t>
            </w:r>
            <w:proofErr w:type="spellStart"/>
            <w:r>
              <w:t>obj,function</w:t>
            </w:r>
            <w:proofErr w:type="spellEnd"/>
            <w:r>
              <w:t>(</w:t>
            </w:r>
            <w:proofErr w:type="spellStart"/>
            <w:r>
              <w:t>error,result</w:t>
            </w:r>
            <w:proofErr w:type="spellEnd"/>
            <w:r>
              <w:t>){</w:t>
            </w:r>
          </w:p>
          <w:p w:rsidR="003D005D" w:rsidRDefault="003D005D" w:rsidP="003D005D">
            <w:r>
              <w:tab/>
            </w:r>
            <w:r>
              <w:tab/>
              <w:t xml:space="preserve">return </w:t>
            </w:r>
            <w:proofErr w:type="spellStart"/>
            <w:r>
              <w:t>res.json</w:t>
            </w:r>
            <w:proofErr w:type="spellEnd"/>
            <w:r>
              <w:t>(</w:t>
            </w:r>
            <w:proofErr w:type="spellStart"/>
            <w:r>
              <w:t>error,result</w:t>
            </w:r>
            <w:proofErr w:type="spellEnd"/>
            <w:r>
              <w:t>);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回</w:t>
            </w:r>
            <w:proofErr w:type="gramStart"/>
            <w:r w:rsidR="009C5138">
              <w:rPr>
                <w:rFonts w:hint="eastAsia"/>
              </w:rPr>
              <w:t>调函数</w:t>
            </w:r>
            <w:proofErr w:type="gramEnd"/>
            <w:r w:rsidR="009C5138">
              <w:rPr>
                <w:rFonts w:hint="eastAsia"/>
              </w:rPr>
              <w:t>返回结果</w:t>
            </w:r>
          </w:p>
          <w:p w:rsidR="003D005D" w:rsidRDefault="003D005D" w:rsidP="003D005D">
            <w:r>
              <w:tab/>
              <w:t>})</w:t>
            </w:r>
          </w:p>
          <w:p w:rsidR="003D005D" w:rsidRDefault="003D005D" w:rsidP="003D005D">
            <w:r>
              <w:t>}</w:t>
            </w:r>
          </w:p>
          <w:p w:rsidR="003D005D" w:rsidRDefault="003D005D" w:rsidP="003D005D"/>
          <w:p w:rsidR="003D005D" w:rsidRDefault="003D005D" w:rsidP="003D005D">
            <w:proofErr w:type="spellStart"/>
            <w:r>
              <w:t>module.exports</w:t>
            </w:r>
            <w:proofErr w:type="spellEnd"/>
            <w:r>
              <w:t xml:space="preserve"> = </w:t>
            </w:r>
            <w:proofErr w:type="spellStart"/>
            <w:r>
              <w:t>HelloCmd</w:t>
            </w:r>
            <w:proofErr w:type="spellEnd"/>
            <w:r>
              <w:t>;</w:t>
            </w:r>
            <w:r w:rsidR="009C5138">
              <w:rPr>
                <w:rFonts w:hint="eastAsia"/>
              </w:rPr>
              <w:t>//</w:t>
            </w:r>
            <w:r w:rsidR="009C5138">
              <w:rPr>
                <w:rFonts w:hint="eastAsia"/>
              </w:rPr>
              <w:t>导出</w:t>
            </w:r>
          </w:p>
        </w:tc>
      </w:tr>
    </w:tbl>
    <w:p w:rsidR="003D005D" w:rsidRDefault="003D005D" w:rsidP="003D005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0F4C" w:rsidTr="004B0F4C">
        <w:tc>
          <w:tcPr>
            <w:tcW w:w="8522" w:type="dxa"/>
          </w:tcPr>
          <w:p w:rsidR="004B0F4C" w:rsidRPr="004B0F4C" w:rsidRDefault="004B0F4C" w:rsidP="003D005D">
            <w:pPr>
              <w:rPr>
                <w:b/>
              </w:rPr>
            </w:pPr>
            <w:r w:rsidRPr="004B0F4C">
              <w:rPr>
                <w:rFonts w:hint="eastAsia"/>
                <w:b/>
              </w:rPr>
              <w:t>HelloService.js</w:t>
            </w:r>
          </w:p>
          <w:p w:rsidR="004B0F4C" w:rsidRDefault="004B0F4C" w:rsidP="004B0F4C"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HelloService</w:t>
            </w:r>
            <w:proofErr w:type="spellEnd"/>
            <w:r>
              <w:t xml:space="preserve"> = function(){</w:t>
            </w:r>
          </w:p>
          <w:p w:rsidR="004B0F4C" w:rsidRDefault="004B0F4C" w:rsidP="004B0F4C">
            <w:r>
              <w:t>};</w:t>
            </w:r>
          </w:p>
          <w:p w:rsidR="004B0F4C" w:rsidRDefault="004B0F4C" w:rsidP="004B0F4C"/>
          <w:p w:rsidR="004B0F4C" w:rsidRDefault="004B0F4C" w:rsidP="004B0F4C">
            <w:proofErr w:type="spellStart"/>
            <w:r>
              <w:t>HelloService.prototype.hello</w:t>
            </w:r>
            <w:proofErr w:type="spellEnd"/>
            <w:r>
              <w:t xml:space="preserve"> = function(</w:t>
            </w:r>
            <w:proofErr w:type="spellStart"/>
            <w:r>
              <w:t>obj,callback</w:t>
            </w:r>
            <w:proofErr w:type="spellEnd"/>
            <w:r>
              <w:t>){</w:t>
            </w:r>
          </w:p>
          <w:p w:rsidR="004B0F4C" w:rsidRDefault="004B0F4C" w:rsidP="004B0F4C">
            <w:r>
              <w:tab/>
              <w:t>callback(</w:t>
            </w:r>
            <w:proofErr w:type="spellStart"/>
            <w:r>
              <w:t>null,"hello</w:t>
            </w:r>
            <w:proofErr w:type="spellEnd"/>
            <w:r>
              <w:t xml:space="preserve"> "+obj.name)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回调返回结果</w:t>
            </w:r>
          </w:p>
          <w:p w:rsidR="004B0F4C" w:rsidRDefault="004B0F4C" w:rsidP="004B0F4C">
            <w:r>
              <w:t>}</w:t>
            </w:r>
          </w:p>
          <w:p w:rsidR="004B0F4C" w:rsidRDefault="004B0F4C" w:rsidP="004B0F4C"/>
          <w:p w:rsidR="004B0F4C" w:rsidRDefault="004B0F4C" w:rsidP="004B0F4C">
            <w:proofErr w:type="spellStart"/>
            <w:r>
              <w:t>module.exports</w:t>
            </w:r>
            <w:proofErr w:type="spellEnd"/>
            <w:r>
              <w:t xml:space="preserve"> = </w:t>
            </w:r>
            <w:proofErr w:type="spellStart"/>
            <w:r>
              <w:t>HelloService</w:t>
            </w:r>
            <w:proofErr w:type="spellEnd"/>
            <w:r>
              <w:t>;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导出</w:t>
            </w:r>
          </w:p>
        </w:tc>
      </w:tr>
    </w:tbl>
    <w:p w:rsidR="00C6299A" w:rsidRDefault="00C6299A" w:rsidP="003D005D"/>
    <w:p w:rsidR="004B0F4C" w:rsidRDefault="00C6299A" w:rsidP="003D005D">
      <w:proofErr w:type="spellStart"/>
      <w:r>
        <w:rPr>
          <w:rFonts w:hint="eastAsia"/>
        </w:rPr>
        <w:t>context.json</w:t>
      </w:r>
      <w:proofErr w:type="spellEnd"/>
      <w:r w:rsidR="004B0F4C">
        <w:rPr>
          <w:rFonts w:hint="eastAsia"/>
        </w:rPr>
        <w:t>和</w:t>
      </w:r>
      <w:proofErr w:type="spellStart"/>
      <w:r>
        <w:rPr>
          <w:rFonts w:hint="eastAsia"/>
        </w:rPr>
        <w:t>command.json</w:t>
      </w:r>
      <w:proofErr w:type="spellEnd"/>
      <w:r w:rsidR="004B0F4C">
        <w:rPr>
          <w:rFonts w:hint="eastAsia"/>
        </w:rPr>
        <w:t>配置文件内容所示：</w:t>
      </w:r>
    </w:p>
    <w:tbl>
      <w:tblPr>
        <w:tblStyle w:val="a6"/>
        <w:tblW w:w="8522" w:type="dxa"/>
        <w:tblLook w:val="04A0" w:firstRow="1" w:lastRow="0" w:firstColumn="1" w:lastColumn="0" w:noHBand="0" w:noVBand="1"/>
      </w:tblPr>
      <w:tblGrid>
        <w:gridCol w:w="8522"/>
      </w:tblGrid>
      <w:tr w:rsidR="00520DCD" w:rsidTr="00520DCD">
        <w:tc>
          <w:tcPr>
            <w:tcW w:w="8522" w:type="dxa"/>
          </w:tcPr>
          <w:p w:rsidR="00520DCD" w:rsidRPr="004B0F4C" w:rsidRDefault="00520DCD" w:rsidP="00C12A8D">
            <w:pPr>
              <w:rPr>
                <w:b/>
              </w:rPr>
            </w:pPr>
            <w:bookmarkStart w:id="0" w:name="_GoBack"/>
            <w:bookmarkEnd w:id="0"/>
            <w:proofErr w:type="spellStart"/>
            <w:r w:rsidRPr="004B0F4C">
              <w:rPr>
                <w:rFonts w:hint="eastAsia"/>
                <w:b/>
              </w:rPr>
              <w:t>context.json</w:t>
            </w:r>
            <w:proofErr w:type="spellEnd"/>
            <w:r>
              <w:rPr>
                <w:rFonts w:hint="eastAsia"/>
                <w:b/>
              </w:rPr>
              <w:t xml:space="preserve"> </w:t>
            </w:r>
          </w:p>
          <w:p w:rsidR="00520DCD" w:rsidRDefault="00520DCD" w:rsidP="00C12A8D">
            <w:r>
              <w:t>{</w:t>
            </w:r>
          </w:p>
          <w:p w:rsidR="00520DCD" w:rsidRDefault="00520DCD" w:rsidP="00C12A8D">
            <w:r>
              <w:t xml:space="preserve">    "name": "</w:t>
            </w:r>
            <w:proofErr w:type="spellStart"/>
            <w:r>
              <w:t>helloworld</w:t>
            </w:r>
            <w:proofErr w:type="spellEnd"/>
            <w:r>
              <w:t>",</w:t>
            </w:r>
          </w:p>
          <w:p w:rsidR="00520DCD" w:rsidRDefault="00520DCD" w:rsidP="00C12A8D">
            <w:r>
              <w:t xml:space="preserve">    "namespace":"</w:t>
            </w:r>
            <w:proofErr w:type="spellStart"/>
            <w:r>
              <w:t>helloworld</w:t>
            </w:r>
            <w:proofErr w:type="spellEnd"/>
            <w:r>
              <w:t>",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命名空间</w:t>
            </w:r>
          </w:p>
          <w:p w:rsidR="00520DCD" w:rsidRDefault="00520DCD" w:rsidP="00C12A8D">
            <w:r>
              <w:t xml:space="preserve">    "beans":[</w:t>
            </w:r>
          </w:p>
          <w:p w:rsidR="00520DCD" w:rsidRDefault="00520DCD" w:rsidP="00C12A8D">
            <w:r>
              <w:t xml:space="preserve">        {"id": "</w:t>
            </w:r>
            <w:proofErr w:type="spellStart"/>
            <w:r>
              <w:t>helloCmd</w:t>
            </w:r>
            <w:proofErr w:type="spellEnd"/>
            <w:r>
              <w:t>","</w:t>
            </w:r>
            <w:proofErr w:type="spellStart"/>
            <w:r>
              <w:t>func</w:t>
            </w:r>
            <w:proofErr w:type="spellEnd"/>
            <w:r>
              <w:t>": "cmd.</w:t>
            </w:r>
            <w:proofErr w:type="spellStart"/>
            <w:r>
              <w:t>helloCmd</w:t>
            </w:r>
            <w:proofErr w:type="spellEnd"/>
            <w:r>
              <w:t>","props": [{"name": "</w:t>
            </w:r>
            <w:proofErr w:type="spellStart"/>
            <w:r>
              <w:t>helloService</w:t>
            </w:r>
            <w:proofErr w:type="spellEnd"/>
            <w:r>
              <w:t>","ref": "</w:t>
            </w:r>
            <w:proofErr w:type="spellStart"/>
            <w:r>
              <w:t>helloworld:helloService</w:t>
            </w:r>
            <w:proofErr w:type="spellEnd"/>
            <w:r>
              <w:t>"}]},</w:t>
            </w:r>
          </w:p>
          <w:p w:rsidR="00520DCD" w:rsidRDefault="00520DCD" w:rsidP="00C12A8D">
            <w:r>
              <w:t xml:space="preserve">        {"id": "</w:t>
            </w:r>
            <w:proofErr w:type="spellStart"/>
            <w:r>
              <w:t>helloService</w:t>
            </w:r>
            <w:proofErr w:type="spellEnd"/>
            <w:r>
              <w:t>","</w:t>
            </w:r>
            <w:proofErr w:type="spellStart"/>
            <w:r>
              <w:t>func</w:t>
            </w:r>
            <w:proofErr w:type="spellEnd"/>
            <w:r>
              <w:t>": "</w:t>
            </w:r>
            <w:proofErr w:type="spellStart"/>
            <w:r>
              <w:t>service.helloService</w:t>
            </w:r>
            <w:proofErr w:type="spellEnd"/>
            <w:r>
              <w:t>"}</w:t>
            </w:r>
          </w:p>
          <w:p w:rsidR="00520DCD" w:rsidRDefault="00520DCD" w:rsidP="00C12A8D">
            <w:r>
              <w:t xml:space="preserve">       </w:t>
            </w:r>
          </w:p>
          <w:p w:rsidR="00520DCD" w:rsidRDefault="00520DCD" w:rsidP="00C12A8D">
            <w:r>
              <w:t xml:space="preserve">    ]</w:t>
            </w:r>
          </w:p>
          <w:p w:rsidR="00520DCD" w:rsidRDefault="00520DCD" w:rsidP="00C12A8D">
            <w:r>
              <w:t>}</w:t>
            </w:r>
          </w:p>
        </w:tc>
      </w:tr>
    </w:tbl>
    <w:p w:rsidR="00C6299A" w:rsidRDefault="00C6299A" w:rsidP="003D005D"/>
    <w:p w:rsidR="00C6299A" w:rsidRDefault="00C6299A" w:rsidP="003D005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0F4C" w:rsidTr="004B0F4C">
        <w:tc>
          <w:tcPr>
            <w:tcW w:w="8522" w:type="dxa"/>
          </w:tcPr>
          <w:p w:rsidR="004B0F4C" w:rsidRDefault="004B0F4C" w:rsidP="003D005D">
            <w:pPr>
              <w:rPr>
                <w:b/>
              </w:rPr>
            </w:pPr>
            <w:proofErr w:type="spellStart"/>
            <w:r w:rsidRPr="004B0F4C">
              <w:rPr>
                <w:rFonts w:hint="eastAsia"/>
                <w:b/>
              </w:rPr>
              <w:t>command.json</w:t>
            </w:r>
            <w:proofErr w:type="spellEnd"/>
          </w:p>
          <w:p w:rsidR="004B0F4C" w:rsidRPr="004B0F4C" w:rsidRDefault="004B0F4C" w:rsidP="004B0F4C">
            <w:r w:rsidRPr="004B0F4C">
              <w:t>{</w:t>
            </w:r>
            <w:r w:rsidR="005B6DDC">
              <w:rPr>
                <w:rFonts w:hint="eastAsia"/>
              </w:rPr>
              <w:t xml:space="preserve"> </w:t>
            </w:r>
          </w:p>
          <w:p w:rsidR="004B0F4C" w:rsidRPr="004B0F4C" w:rsidRDefault="004B0F4C" w:rsidP="004B0F4C">
            <w:r w:rsidRPr="004B0F4C">
              <w:t xml:space="preserve">    "modules": [</w:t>
            </w:r>
          </w:p>
          <w:p w:rsidR="004B0F4C" w:rsidRDefault="004B0F4C" w:rsidP="004B0F4C">
            <w:r w:rsidRPr="004B0F4C">
              <w:rPr>
                <w:rFonts w:hint="eastAsia"/>
              </w:rPr>
              <w:t xml:space="preserve">        {"module":"</w:t>
            </w:r>
            <w:proofErr w:type="spellStart"/>
            <w:r w:rsidRPr="004B0F4C">
              <w:rPr>
                <w:rFonts w:hint="eastAsia"/>
              </w:rPr>
              <w:t>hellomodule</w:t>
            </w:r>
            <w:proofErr w:type="spellEnd"/>
            <w:r w:rsidRPr="004B0F4C">
              <w:rPr>
                <w:rFonts w:hint="eastAsia"/>
              </w:rPr>
              <w:t>","</w:t>
            </w:r>
            <w:proofErr w:type="spellStart"/>
            <w:r w:rsidRPr="004B0F4C">
              <w:rPr>
                <w:rFonts w:hint="eastAsia"/>
              </w:rPr>
              <w:t>caption":"hello</w:t>
            </w:r>
            <w:proofErr w:type="spellEnd"/>
            <w:r w:rsidRPr="004B0F4C">
              <w:rPr>
                <w:rFonts w:hint="eastAsia"/>
              </w:rPr>
              <w:t>模块</w:t>
            </w:r>
            <w:r w:rsidRPr="004B0F4C">
              <w:rPr>
                <w:rFonts w:hint="eastAsia"/>
              </w:rPr>
              <w:t>","</w:t>
            </w:r>
            <w:proofErr w:type="spellStart"/>
            <w:r w:rsidRPr="004B0F4C">
              <w:rPr>
                <w:rFonts w:hint="eastAsia"/>
              </w:rPr>
              <w:t>desc</w:t>
            </w:r>
            <w:proofErr w:type="spellEnd"/>
            <w:r w:rsidRPr="004B0F4C">
              <w:rPr>
                <w:rFonts w:hint="eastAsia"/>
              </w:rPr>
              <w:t>":"hello</w:t>
            </w:r>
            <w:r w:rsidRPr="004B0F4C">
              <w:rPr>
                <w:rFonts w:hint="eastAsia"/>
              </w:rPr>
              <w:t>模块</w:t>
            </w:r>
            <w:r w:rsidRPr="004B0F4C">
              <w:rPr>
                <w:rFonts w:hint="eastAsia"/>
              </w:rPr>
              <w:t>","commands":[</w:t>
            </w:r>
          </w:p>
          <w:p w:rsidR="00596713" w:rsidRPr="004B0F4C" w:rsidRDefault="00596713" w:rsidP="00596713">
            <w:pPr>
              <w:ind w:firstLineChars="600" w:firstLine="1260"/>
            </w:pPr>
            <w:r>
              <w:rPr>
                <w:rFonts w:hint="eastAsia"/>
              </w:rPr>
              <w:t>//</w:t>
            </w:r>
            <w:proofErr w:type="spellStart"/>
            <w:r>
              <w:rPr>
                <w:rFonts w:hint="eastAsia"/>
              </w:rPr>
              <w:t>cmd</w:t>
            </w:r>
            <w:proofErr w:type="spellEnd"/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</w:t>
            </w:r>
            <w:proofErr w:type="spellStart"/>
            <w:r>
              <w:rPr>
                <w:rFonts w:hint="eastAsia"/>
              </w:rPr>
              <w:t>context.json</w:t>
            </w:r>
            <w:proofErr w:type="spellEnd"/>
            <w:r>
              <w:rPr>
                <w:rFonts w:hint="eastAsia"/>
              </w:rPr>
              <w:t>中配置的某个</w:t>
            </w:r>
            <w:r>
              <w:rPr>
                <w:rFonts w:hint="eastAsia"/>
              </w:rPr>
              <w:t>bean</w:t>
            </w:r>
          </w:p>
          <w:p w:rsidR="004B0F4C" w:rsidRPr="004B0F4C" w:rsidRDefault="004B0F4C" w:rsidP="004B0F4C">
            <w:r w:rsidRPr="004B0F4C">
              <w:t xml:space="preserve">            {"</w:t>
            </w:r>
            <w:proofErr w:type="spellStart"/>
            <w:r w:rsidRPr="004B0F4C">
              <w:t>cmd</w:t>
            </w:r>
            <w:proofErr w:type="spellEnd"/>
            <w:r w:rsidRPr="004B0F4C">
              <w:t>": "</w:t>
            </w:r>
            <w:proofErr w:type="spellStart"/>
            <w:r w:rsidRPr="004B0F4C">
              <w:t>hellocmd</w:t>
            </w:r>
            <w:proofErr w:type="spellEnd"/>
            <w:r w:rsidRPr="004B0F4C">
              <w:t>","id":"</w:t>
            </w:r>
            <w:proofErr w:type="spellStart"/>
            <w:r w:rsidRPr="004B0F4C">
              <w:t>helloworld:helloCmd</w:t>
            </w:r>
            <w:proofErr w:type="spellEnd"/>
            <w:r w:rsidRPr="004B0F4C">
              <w:t>","</w:t>
            </w:r>
            <w:proofErr w:type="spellStart"/>
            <w:r w:rsidRPr="004B0F4C">
              <w:t>caption":"hello</w:t>
            </w:r>
            <w:proofErr w:type="spellEnd"/>
            <w:r w:rsidRPr="004B0F4C">
              <w:t xml:space="preserve"> </w:t>
            </w:r>
            <w:proofErr w:type="spellStart"/>
            <w:r w:rsidRPr="004B0F4C">
              <w:t>cmd</w:t>
            </w:r>
            <w:proofErr w:type="spellEnd"/>
            <w:r w:rsidRPr="004B0F4C">
              <w:t>","</w:t>
            </w:r>
            <w:proofErr w:type="spellStart"/>
            <w:r w:rsidRPr="004B0F4C">
              <w:t>desc</w:t>
            </w:r>
            <w:proofErr w:type="spellEnd"/>
            <w:r w:rsidRPr="004B0F4C">
              <w:t xml:space="preserve">":"hello </w:t>
            </w:r>
            <w:proofErr w:type="spellStart"/>
            <w:r w:rsidRPr="004B0F4C">
              <w:t>bean","methods</w:t>
            </w:r>
            <w:proofErr w:type="spellEnd"/>
            <w:r w:rsidRPr="004B0F4C">
              <w:t>":[</w:t>
            </w:r>
          </w:p>
          <w:p w:rsidR="00596713" w:rsidRDefault="00596713" w:rsidP="00596713">
            <w:pPr>
              <w:ind w:firstLineChars="600" w:firstLine="1260"/>
            </w:pPr>
            <w:r>
              <w:rPr>
                <w:rFonts w:hint="eastAsia"/>
              </w:rPr>
              <w:lastRenderedPageBreak/>
              <w:t>//</w:t>
            </w: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中的方法</w:t>
            </w:r>
            <w:r w:rsidR="004B0F4C" w:rsidRPr="004B0F4C">
              <w:rPr>
                <w:rFonts w:hint="eastAsia"/>
              </w:rPr>
              <w:t xml:space="preserve">                </w:t>
            </w:r>
          </w:p>
          <w:p w:rsidR="004B0F4C" w:rsidRPr="004B0F4C" w:rsidRDefault="004B0F4C" w:rsidP="00596713">
            <w:pPr>
              <w:ind w:firstLineChars="600" w:firstLine="1260"/>
            </w:pPr>
            <w:r w:rsidRPr="004B0F4C">
              <w:rPr>
                <w:rFonts w:hint="eastAsia"/>
              </w:rPr>
              <w:t>{"</w:t>
            </w:r>
            <w:proofErr w:type="spellStart"/>
            <w:r w:rsidRPr="004B0F4C">
              <w:rPr>
                <w:rFonts w:hint="eastAsia"/>
              </w:rPr>
              <w:t>method":"hello","caption":"hello</w:t>
            </w:r>
            <w:proofErr w:type="spellEnd"/>
            <w:r w:rsidRPr="004B0F4C">
              <w:rPr>
                <w:rFonts w:hint="eastAsia"/>
              </w:rPr>
              <w:t>方法</w:t>
            </w:r>
            <w:r w:rsidRPr="004B0F4C">
              <w:rPr>
                <w:rFonts w:hint="eastAsia"/>
              </w:rPr>
              <w:t>","</w:t>
            </w:r>
            <w:proofErr w:type="spellStart"/>
            <w:r w:rsidRPr="004B0F4C">
              <w:rPr>
                <w:rFonts w:hint="eastAsia"/>
              </w:rPr>
              <w:t>desc</w:t>
            </w:r>
            <w:proofErr w:type="spellEnd"/>
            <w:r w:rsidRPr="004B0F4C">
              <w:rPr>
                <w:rFonts w:hint="eastAsia"/>
              </w:rPr>
              <w:t>":"hello</w:t>
            </w:r>
            <w:r w:rsidRPr="004B0F4C">
              <w:rPr>
                <w:rFonts w:hint="eastAsia"/>
              </w:rPr>
              <w:t>方法</w:t>
            </w:r>
            <w:r w:rsidRPr="004B0F4C">
              <w:rPr>
                <w:rFonts w:hint="eastAsia"/>
              </w:rPr>
              <w:t>"}</w:t>
            </w:r>
            <w:r w:rsidRPr="004B0F4C">
              <w:t xml:space="preserve">            ]}</w:t>
            </w:r>
          </w:p>
          <w:p w:rsidR="004B0F4C" w:rsidRPr="004B0F4C" w:rsidRDefault="004B0F4C" w:rsidP="004B0F4C">
            <w:r w:rsidRPr="004B0F4C">
              <w:t xml:space="preserve">        ]}</w:t>
            </w:r>
          </w:p>
          <w:p w:rsidR="004B0F4C" w:rsidRPr="004B0F4C" w:rsidRDefault="004B0F4C" w:rsidP="004B0F4C">
            <w:r w:rsidRPr="004B0F4C">
              <w:t xml:space="preserve">    ]</w:t>
            </w:r>
          </w:p>
          <w:p w:rsidR="004B0F4C" w:rsidRPr="004B0F4C" w:rsidRDefault="004B0F4C" w:rsidP="004B0F4C">
            <w:pPr>
              <w:rPr>
                <w:b/>
              </w:rPr>
            </w:pPr>
            <w:r w:rsidRPr="004B0F4C">
              <w:t>}</w:t>
            </w:r>
          </w:p>
        </w:tc>
      </w:tr>
    </w:tbl>
    <w:p w:rsidR="004B0F4C" w:rsidRDefault="004B0F4C" w:rsidP="003D005D"/>
    <w:p w:rsidR="00396892" w:rsidRDefault="00396892" w:rsidP="003D005D">
      <w:r w:rsidRPr="00396892">
        <w:rPr>
          <w:rFonts w:hint="eastAsia"/>
          <w:color w:val="FF0000"/>
        </w:rPr>
        <w:t>注意：</w:t>
      </w:r>
      <w:r>
        <w:rPr>
          <w:rFonts w:hint="eastAsia"/>
        </w:rPr>
        <w:t>在项目根目录中的</w:t>
      </w: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>文件中引用</w:t>
      </w:r>
      <w:proofErr w:type="spellStart"/>
      <w:r>
        <w:rPr>
          <w:rFonts w:hint="eastAsia"/>
        </w:rPr>
        <w:t>helloworld</w:t>
      </w:r>
      <w:proofErr w:type="spellEnd"/>
      <w:r>
        <w:rPr>
          <w:rFonts w:hint="eastAsia"/>
        </w:rPr>
        <w:t>服务中的</w:t>
      </w:r>
      <w:proofErr w:type="spellStart"/>
      <w:r>
        <w:rPr>
          <w:rFonts w:hint="eastAsia"/>
        </w:rPr>
        <w:t>context.jso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地址，如下所示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96892" w:rsidTr="00396892">
        <w:tc>
          <w:tcPr>
            <w:tcW w:w="8522" w:type="dxa"/>
          </w:tcPr>
          <w:p w:rsidR="00396892" w:rsidRDefault="00396892" w:rsidP="00396892">
            <w:r>
              <w:t>"imports": [</w:t>
            </w:r>
          </w:p>
          <w:p w:rsidR="00396892" w:rsidRDefault="00396892" w:rsidP="00396892">
            <w:r>
              <w:t xml:space="preserve">        "</w:t>
            </w:r>
            <w:proofErr w:type="spellStart"/>
            <w:r>
              <w:t>src</w:t>
            </w:r>
            <w:proofErr w:type="spellEnd"/>
            <w:r>
              <w:t>/com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smartcloud</w:t>
            </w:r>
            <w:proofErr w:type="spellEnd"/>
            <w:r>
              <w:t>/</w:t>
            </w:r>
            <w:proofErr w:type="spellStart"/>
            <w:r>
              <w:t>context.json</w:t>
            </w:r>
            <w:proofErr w:type="spellEnd"/>
            <w:r>
              <w:t>",</w:t>
            </w:r>
          </w:p>
          <w:p w:rsidR="00396892" w:rsidRDefault="00396892" w:rsidP="00396892">
            <w:r>
              <w:t xml:space="preserve">        "</w:t>
            </w:r>
            <w:proofErr w:type="spellStart"/>
            <w:r>
              <w:t>src</w:t>
            </w:r>
            <w:proofErr w:type="spellEnd"/>
            <w:r>
              <w:t>/com/</w:t>
            </w:r>
            <w:proofErr w:type="spellStart"/>
            <w:r>
              <w:t>baosight</w:t>
            </w:r>
            <w:proofErr w:type="spellEnd"/>
            <w:r>
              <w:t>/core/</w:t>
            </w:r>
            <w:proofErr w:type="spellStart"/>
            <w:r>
              <w:t>context.json</w:t>
            </w:r>
            <w:proofErr w:type="spellEnd"/>
            <w:r>
              <w:t>",</w:t>
            </w:r>
          </w:p>
          <w:p w:rsidR="00396892" w:rsidRPr="00462641" w:rsidRDefault="00396892" w:rsidP="00396892">
            <w:r>
              <w:t xml:space="preserve">        "</w:t>
            </w:r>
            <w:proofErr w:type="spellStart"/>
            <w:r>
              <w:t>src</w:t>
            </w:r>
            <w:proofErr w:type="spellEnd"/>
            <w:r>
              <w:t>/com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>/</w:t>
            </w:r>
            <w:proofErr w:type="spellStart"/>
            <w:r>
              <w:t>context.json</w:t>
            </w:r>
            <w:proofErr w:type="spellEnd"/>
            <w:r>
              <w:t>"</w:t>
            </w:r>
          </w:p>
          <w:p w:rsidR="00396892" w:rsidRDefault="00396892" w:rsidP="00396892">
            <w:r>
              <w:t xml:space="preserve">    ]</w:t>
            </w:r>
          </w:p>
        </w:tc>
      </w:tr>
    </w:tbl>
    <w:p w:rsidR="00396892" w:rsidRDefault="00396892" w:rsidP="003D005D"/>
    <w:p w:rsidR="00462641" w:rsidRDefault="00462641" w:rsidP="003D005D">
      <w:r>
        <w:rPr>
          <w:rFonts w:hint="eastAsia"/>
        </w:rPr>
        <w:t>最后重启服务，访问</w:t>
      </w:r>
      <w:r w:rsidR="00A05D83">
        <w:rPr>
          <w:rFonts w:hint="eastAsia"/>
        </w:rPr>
        <w:t>地址：</w:t>
      </w:r>
    </w:p>
    <w:p w:rsidR="00A05D83" w:rsidRDefault="00197CCA" w:rsidP="003D005D">
      <w:hyperlink r:id="rId23" w:history="1">
        <w:r w:rsidR="00A05D83" w:rsidRPr="00EC3B57">
          <w:rPr>
            <w:rStyle w:val="a8"/>
          </w:rPr>
          <w:t>http://127.0.0.1:3000/helloServer/hellomodule/hellocmd/hello?name=baosight</w:t>
        </w:r>
      </w:hyperlink>
      <w:r w:rsidR="00A05D83">
        <w:rPr>
          <w:rFonts w:hint="eastAsia"/>
        </w:rPr>
        <w:t xml:space="preserve"> </w:t>
      </w:r>
      <w:r w:rsidR="00A05D83">
        <w:rPr>
          <w:rFonts w:hint="eastAsia"/>
        </w:rPr>
        <w:t>结果如下所示：</w:t>
      </w:r>
    </w:p>
    <w:p w:rsidR="00A05D83" w:rsidRPr="00A05D83" w:rsidRDefault="00A05D83" w:rsidP="003D005D">
      <w:r>
        <w:rPr>
          <w:noProof/>
        </w:rPr>
        <w:drawing>
          <wp:inline distT="0" distB="0" distL="0" distR="0" wp14:anchorId="6F1F8D5A" wp14:editId="32FC508A">
            <wp:extent cx="5274310" cy="2907585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07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F4C" w:rsidRDefault="00A05D83" w:rsidP="003D005D">
      <w:r>
        <w:rPr>
          <w:rFonts w:hint="eastAsia"/>
        </w:rPr>
        <w:tab/>
      </w:r>
      <w:r>
        <w:rPr>
          <w:rFonts w:hint="eastAsia"/>
        </w:rPr>
        <w:t>其中，</w:t>
      </w:r>
      <w:r>
        <w:rPr>
          <w:rFonts w:hint="eastAsia"/>
        </w:rPr>
        <w:t>status=1</w:t>
      </w:r>
      <w:r>
        <w:rPr>
          <w:rFonts w:hint="eastAsia"/>
        </w:rPr>
        <w:t>表示成功访问，</w:t>
      </w:r>
      <w:r>
        <w:rPr>
          <w:rFonts w:hint="eastAsia"/>
        </w:rPr>
        <w:t>doc</w:t>
      </w:r>
      <w:r>
        <w:rPr>
          <w:rFonts w:hint="eastAsia"/>
        </w:rPr>
        <w:t>里面的结果就是正确的返回结果。</w:t>
      </w:r>
    </w:p>
    <w:p w:rsidR="004B0F4C" w:rsidRDefault="00BB3DDE" w:rsidP="00BB3DDE">
      <w:pPr>
        <w:pStyle w:val="4"/>
      </w:pPr>
      <w:r>
        <w:rPr>
          <w:rFonts w:hint="eastAsia"/>
        </w:rPr>
        <w:t xml:space="preserve">5.2 </w:t>
      </w:r>
      <w:r>
        <w:rPr>
          <w:rFonts w:hint="eastAsia"/>
        </w:rPr>
        <w:t>界面端</w:t>
      </w:r>
    </w:p>
    <w:p w:rsidR="00AC37BC" w:rsidRDefault="004207AE" w:rsidP="004207AE">
      <w:r>
        <w:rPr>
          <w:rFonts w:hint="eastAsia"/>
        </w:rPr>
        <w:tab/>
      </w:r>
      <w:r w:rsidR="00AC37BC">
        <w:rPr>
          <w:rFonts w:hint="eastAsia"/>
        </w:rPr>
        <w:t>首先，要定义</w:t>
      </w:r>
      <w:proofErr w:type="spellStart"/>
      <w:r w:rsidR="00AC37BC">
        <w:rPr>
          <w:rFonts w:hint="eastAsia"/>
        </w:rPr>
        <w:t>helloworld</w:t>
      </w:r>
      <w:proofErr w:type="spellEnd"/>
      <w:r w:rsidR="00AC37BC">
        <w:rPr>
          <w:rFonts w:hint="eastAsia"/>
        </w:rPr>
        <w:t>服务对应的模板。定义方式如下所示：</w:t>
      </w:r>
    </w:p>
    <w:p w:rsidR="00AC37BC" w:rsidRDefault="002E7099" w:rsidP="006230DF">
      <w:pPr>
        <w:ind w:left="420" w:firstLine="42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erver.json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helloworld</w:t>
      </w:r>
      <w:proofErr w:type="spellEnd"/>
      <w:r>
        <w:rPr>
          <w:rFonts w:hint="eastAsia"/>
        </w:rPr>
        <w:t>服务的配置信息中加入</w:t>
      </w:r>
      <w:proofErr w:type="spellStart"/>
      <w:r w:rsidR="00F0129F" w:rsidRPr="00F0129F">
        <w:t>indexPath</w:t>
      </w:r>
      <w:proofErr w:type="spellEnd"/>
      <w:r>
        <w:rPr>
          <w:rFonts w:hint="eastAsia"/>
        </w:rPr>
        <w:t>配置信息，其值为渲染自定义模板的访问路径。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1B4221" w:rsidTr="001B4221">
        <w:tc>
          <w:tcPr>
            <w:tcW w:w="8522" w:type="dxa"/>
          </w:tcPr>
          <w:p w:rsidR="001B4221" w:rsidRDefault="001B4221" w:rsidP="002E7099">
            <w:proofErr w:type="spellStart"/>
            <w:r>
              <w:rPr>
                <w:rFonts w:hint="eastAsia"/>
              </w:rPr>
              <w:t>server.json</w:t>
            </w:r>
            <w:proofErr w:type="spellEnd"/>
            <w:r>
              <w:rPr>
                <w:rFonts w:hint="eastAsia"/>
              </w:rPr>
              <w:t>中</w:t>
            </w:r>
            <w:proofErr w:type="spellStart"/>
            <w:r>
              <w:rPr>
                <w:rFonts w:hint="eastAsia"/>
              </w:rPr>
              <w:t>helloworld</w:t>
            </w:r>
            <w:proofErr w:type="spellEnd"/>
            <w:r>
              <w:rPr>
                <w:rFonts w:hint="eastAsia"/>
              </w:rPr>
              <w:t>服务配置信息更改如下：</w:t>
            </w:r>
          </w:p>
          <w:p w:rsidR="001B4221" w:rsidRDefault="001B4221" w:rsidP="001B4221">
            <w:r>
              <w:t>{</w:t>
            </w:r>
          </w:p>
          <w:p w:rsidR="001B4221" w:rsidRDefault="001B4221" w:rsidP="001B4221">
            <w:r>
              <w:t xml:space="preserve">    "name": "</w:t>
            </w:r>
            <w:proofErr w:type="spellStart"/>
            <w:r>
              <w:t>helloworld</w:t>
            </w:r>
            <w:proofErr w:type="spellEnd"/>
            <w:r>
              <w:t xml:space="preserve"> demo",</w:t>
            </w:r>
          </w:p>
          <w:p w:rsidR="001B4221" w:rsidRDefault="001B4221" w:rsidP="001B4221">
            <w:r>
              <w:t xml:space="preserve">    "code": "</w:t>
            </w:r>
            <w:proofErr w:type="spellStart"/>
            <w:r>
              <w:t>helloServer</w:t>
            </w:r>
            <w:proofErr w:type="spellEnd"/>
            <w:r>
              <w:t>",</w:t>
            </w:r>
          </w:p>
          <w:p w:rsidR="001B4221" w:rsidRDefault="001B4221" w:rsidP="001B4221">
            <w:r>
              <w:t xml:space="preserve">    "</w:t>
            </w:r>
            <w:proofErr w:type="spellStart"/>
            <w:r>
              <w:t>path":"com</w:t>
            </w:r>
            <w:proofErr w:type="spellEnd"/>
            <w:r>
              <w:t>/</w:t>
            </w:r>
            <w:proofErr w:type="spellStart"/>
            <w:r>
              <w:t>baosight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>",</w:t>
            </w:r>
          </w:p>
          <w:p w:rsidR="001B4221" w:rsidRDefault="001B4221" w:rsidP="001B4221">
            <w:r>
              <w:lastRenderedPageBreak/>
              <w:t xml:space="preserve">    "</w:t>
            </w:r>
            <w:proofErr w:type="spellStart"/>
            <w:r>
              <w:t>indexPath</w:t>
            </w:r>
            <w:proofErr w:type="spellEnd"/>
            <w:r>
              <w:t>":"</w:t>
            </w:r>
            <w:proofErr w:type="spellStart"/>
            <w:r>
              <w:t>hellomodule</w:t>
            </w:r>
            <w:proofErr w:type="spellEnd"/>
            <w:r>
              <w:t>/</w:t>
            </w:r>
            <w:proofErr w:type="spellStart"/>
            <w:r>
              <w:t>hellocmd</w:t>
            </w:r>
            <w:proofErr w:type="spellEnd"/>
            <w:r>
              <w:t>/index"</w:t>
            </w:r>
            <w:r>
              <w:rPr>
                <w:rFonts w:hint="eastAsia"/>
              </w:rPr>
              <w:t>//</w:t>
            </w:r>
            <w:r>
              <w:rPr>
                <w:rFonts w:hint="eastAsia"/>
              </w:rPr>
              <w:t>加载模板地址</w:t>
            </w:r>
          </w:p>
          <w:p w:rsidR="001B4221" w:rsidRDefault="001B4221" w:rsidP="001B4221">
            <w:r>
              <w:t>}</w:t>
            </w:r>
          </w:p>
          <w:p w:rsidR="001B4221" w:rsidRDefault="001B4221" w:rsidP="001B4221"/>
          <w:p w:rsidR="001B4221" w:rsidRDefault="001B4221" w:rsidP="001B4221">
            <w:r>
              <w:rPr>
                <w:rFonts w:hint="eastAsia"/>
              </w:rPr>
              <w:t>其中，</w:t>
            </w:r>
            <w:proofErr w:type="spellStart"/>
            <w:r>
              <w:rPr>
                <w:rFonts w:hint="eastAsia"/>
              </w:rPr>
              <w:t>helloServer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ellomodule</w:t>
            </w:r>
            <w:proofErr w:type="spellEnd"/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hellocmd</w:t>
            </w:r>
            <w:proofErr w:type="spellEnd"/>
            <w:r>
              <w:rPr>
                <w:rFonts w:hint="eastAsia"/>
              </w:rPr>
              <w:t>/index</w:t>
            </w:r>
            <w:r>
              <w:rPr>
                <w:rFonts w:hint="eastAsia"/>
              </w:rPr>
              <w:t>对应的方法如下所示：</w:t>
            </w:r>
          </w:p>
          <w:p w:rsidR="001B4221" w:rsidRDefault="001B4221" w:rsidP="001B4221">
            <w:proofErr w:type="spellStart"/>
            <w:r>
              <w:t>HelloCmd.prototype.index</w:t>
            </w:r>
            <w:proofErr w:type="spellEnd"/>
            <w:r>
              <w:t xml:space="preserve"> = function(</w:t>
            </w:r>
            <w:proofErr w:type="spellStart"/>
            <w:r>
              <w:t>req,res</w:t>
            </w:r>
            <w:proofErr w:type="spellEnd"/>
            <w:r>
              <w:t>){</w:t>
            </w:r>
          </w:p>
          <w:p w:rsidR="001B4221" w:rsidRDefault="001B4221" w:rsidP="001B4221">
            <w:r>
              <w:t xml:space="preserve">    return </w:t>
            </w:r>
            <w:proofErr w:type="spellStart"/>
            <w:r>
              <w:t>res.render</w:t>
            </w:r>
            <w:proofErr w:type="spellEnd"/>
            <w:r>
              <w:t>("</w:t>
            </w:r>
            <w:proofErr w:type="spellStart"/>
            <w:r>
              <w:t>helloIndex</w:t>
            </w:r>
            <w:proofErr w:type="spellEnd"/>
            <w:r>
              <w:t>");</w:t>
            </w:r>
            <w:r>
              <w:rPr>
                <w:rFonts w:hint="eastAsia"/>
              </w:rPr>
              <w:t>//</w:t>
            </w:r>
            <w:proofErr w:type="spellStart"/>
            <w:r>
              <w:rPr>
                <w:rFonts w:hint="eastAsia"/>
              </w:rPr>
              <w:t>helloIndex</w:t>
            </w:r>
            <w:proofErr w:type="spellEnd"/>
            <w:r>
              <w:rPr>
                <w:rFonts w:hint="eastAsia"/>
              </w:rPr>
              <w:t>即是</w:t>
            </w:r>
            <w:proofErr w:type="spellStart"/>
            <w:r>
              <w:rPr>
                <w:rFonts w:hint="eastAsia"/>
              </w:rPr>
              <w:t>helloworld</w:t>
            </w:r>
            <w:proofErr w:type="spellEnd"/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ejs</w:t>
            </w:r>
            <w:proofErr w:type="spellEnd"/>
            <w:r>
              <w:rPr>
                <w:rFonts w:hint="eastAsia"/>
              </w:rPr>
              <w:t>模板</w:t>
            </w:r>
          </w:p>
          <w:p w:rsidR="001B4221" w:rsidRDefault="001B4221" w:rsidP="001B4221">
            <w:r>
              <w:t>};</w:t>
            </w:r>
          </w:p>
          <w:p w:rsidR="004C25BC" w:rsidRDefault="004C25BC" w:rsidP="001B4221"/>
          <w:p w:rsidR="004C25BC" w:rsidRDefault="004C25BC" w:rsidP="001B4221">
            <w:r>
              <w:rPr>
                <w:rFonts w:hint="eastAsia"/>
              </w:rPr>
              <w:t>模板内容如下所示：</w:t>
            </w:r>
          </w:p>
          <w:p w:rsidR="004C25BC" w:rsidRDefault="004C25BC" w:rsidP="004C25BC">
            <w:r>
              <w:t>&lt;!DOCTYPE html&gt;</w:t>
            </w:r>
          </w:p>
          <w:p w:rsidR="004C25BC" w:rsidRDefault="004C25BC" w:rsidP="004C25BC">
            <w:r>
              <w:t>&lt;html&gt;</w:t>
            </w:r>
          </w:p>
          <w:p w:rsidR="004C25BC" w:rsidRDefault="004C25BC" w:rsidP="004C25BC">
            <w:r>
              <w:t>&lt;head&gt;</w:t>
            </w:r>
          </w:p>
          <w:p w:rsidR="004C25BC" w:rsidRDefault="004C25BC" w:rsidP="004C25BC">
            <w:r>
              <w:tab/>
              <w:t>&lt;title&gt;&lt;/title&gt;</w:t>
            </w:r>
          </w:p>
          <w:p w:rsidR="004C25BC" w:rsidRDefault="004C25BC" w:rsidP="004C25BC">
            <w:r>
              <w:t>&lt;/head&gt;</w:t>
            </w:r>
          </w:p>
          <w:p w:rsidR="004C25BC" w:rsidRDefault="004C25BC" w:rsidP="004C25BC">
            <w:r>
              <w:t>&lt;body&gt;</w:t>
            </w:r>
          </w:p>
          <w:p w:rsidR="004C25BC" w:rsidRDefault="004C25BC" w:rsidP="004C25BC">
            <w:r>
              <w:rPr>
                <w:rFonts w:hint="eastAsia"/>
              </w:rPr>
              <w:t xml:space="preserve">&lt;h1&gt;hello world </w:t>
            </w:r>
            <w:r>
              <w:rPr>
                <w:rFonts w:hint="eastAsia"/>
              </w:rPr>
              <w:t>自定义模板</w:t>
            </w:r>
            <w:r>
              <w:rPr>
                <w:rFonts w:hint="eastAsia"/>
              </w:rPr>
              <w:t>&lt;/h1&gt;</w:t>
            </w:r>
          </w:p>
          <w:p w:rsidR="004C25BC" w:rsidRDefault="004C25BC" w:rsidP="004C25BC">
            <w:r>
              <w:rPr>
                <w:rFonts w:hint="eastAsia"/>
              </w:rPr>
              <w:t xml:space="preserve">&lt;!--  </w:t>
            </w:r>
            <w:r>
              <w:rPr>
                <w:rFonts w:hint="eastAsia"/>
              </w:rPr>
              <w:t>动态加载静态</w:t>
            </w:r>
            <w:r>
              <w:rPr>
                <w:rFonts w:hint="eastAsia"/>
              </w:rPr>
              <w:t>html</w:t>
            </w:r>
            <w:r>
              <w:rPr>
                <w:rFonts w:hint="eastAsia"/>
              </w:rPr>
              <w:t>页面的地方</w:t>
            </w:r>
            <w:r>
              <w:rPr>
                <w:rFonts w:hint="eastAsia"/>
              </w:rPr>
              <w:t xml:space="preserve"> --&gt;</w:t>
            </w:r>
          </w:p>
          <w:p w:rsidR="004C25BC" w:rsidRDefault="004C25BC" w:rsidP="004C25BC">
            <w:r>
              <w:t>&lt;div id="content"&gt;&lt;/div&gt;</w:t>
            </w:r>
          </w:p>
          <w:p w:rsidR="004C25BC" w:rsidRDefault="004C25BC" w:rsidP="004C25BC">
            <w:r>
              <w:t>&lt;/body&gt;</w:t>
            </w:r>
          </w:p>
          <w:p w:rsidR="004C25BC" w:rsidRDefault="004C25BC" w:rsidP="004C25BC">
            <w:r>
              <w:t>&lt;/html&gt;</w:t>
            </w:r>
          </w:p>
        </w:tc>
      </w:tr>
    </w:tbl>
    <w:p w:rsidR="002E7099" w:rsidRDefault="002E7099" w:rsidP="00AD7125"/>
    <w:p w:rsidR="004207AE" w:rsidRDefault="00AC37BC" w:rsidP="00AC37BC">
      <w:pPr>
        <w:ind w:firstLine="420"/>
      </w:pPr>
      <w:r>
        <w:rPr>
          <w:rFonts w:hint="eastAsia"/>
        </w:rPr>
        <w:t>其次，</w:t>
      </w:r>
      <w:r w:rsidR="004207AE">
        <w:rPr>
          <w:rFonts w:hint="eastAsia"/>
        </w:rPr>
        <w:t>在</w:t>
      </w:r>
      <w:r w:rsidR="004207AE">
        <w:rPr>
          <w:rFonts w:hint="eastAsia"/>
        </w:rPr>
        <w:t>public</w:t>
      </w:r>
      <w:r w:rsidR="004207AE">
        <w:rPr>
          <w:rFonts w:hint="eastAsia"/>
        </w:rPr>
        <w:t>目录下创建对应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服务的界面端，命名为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，并在此目录下创建</w:t>
      </w:r>
      <w:proofErr w:type="spellStart"/>
      <w:r w:rsidR="004207AE">
        <w:rPr>
          <w:rFonts w:hint="eastAsia"/>
        </w:rPr>
        <w:t>config</w:t>
      </w:r>
      <w:proofErr w:type="spellEnd"/>
      <w:r w:rsidR="004207AE">
        <w:rPr>
          <w:rFonts w:hint="eastAsia"/>
        </w:rPr>
        <w:t>目录以及</w:t>
      </w:r>
      <w:r w:rsidR="004207AE">
        <w:rPr>
          <w:rFonts w:hint="eastAsia"/>
        </w:rPr>
        <w:t>html</w:t>
      </w:r>
      <w:r w:rsidR="004207AE">
        <w:rPr>
          <w:rFonts w:hint="eastAsia"/>
        </w:rPr>
        <w:t>目录，分别存放配置文件以及静态页面文件，并在</w:t>
      </w:r>
      <w:proofErr w:type="spellStart"/>
      <w:r w:rsidR="004207AE">
        <w:rPr>
          <w:rFonts w:hint="eastAsia"/>
        </w:rPr>
        <w:t>javascripts</w:t>
      </w:r>
      <w:proofErr w:type="spellEnd"/>
      <w:r w:rsidR="004207AE">
        <w:rPr>
          <w:rFonts w:hint="eastAsia"/>
        </w:rPr>
        <w:t>文件夹下创建对应于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界面端的</w:t>
      </w:r>
      <w:proofErr w:type="spellStart"/>
      <w:r w:rsidR="004207AE">
        <w:rPr>
          <w:rFonts w:hint="eastAsia"/>
        </w:rPr>
        <w:t>js</w:t>
      </w:r>
      <w:proofErr w:type="spellEnd"/>
      <w:r w:rsidR="004207AE">
        <w:rPr>
          <w:rFonts w:hint="eastAsia"/>
        </w:rPr>
        <w:t>文件目录，同样命名为</w:t>
      </w:r>
      <w:proofErr w:type="spellStart"/>
      <w:r w:rsidR="004207AE">
        <w:rPr>
          <w:rFonts w:hint="eastAsia"/>
        </w:rPr>
        <w:t>helloworld</w:t>
      </w:r>
      <w:proofErr w:type="spellEnd"/>
      <w:r w:rsidR="004207AE">
        <w:rPr>
          <w:rFonts w:hint="eastAsia"/>
        </w:rPr>
        <w:t>。如下图所示：</w:t>
      </w:r>
    </w:p>
    <w:p w:rsidR="004207AE" w:rsidRDefault="004207AE" w:rsidP="004207AE">
      <w:pPr>
        <w:jc w:val="center"/>
      </w:pPr>
      <w:r>
        <w:rPr>
          <w:noProof/>
        </w:rPr>
        <w:drawing>
          <wp:inline distT="0" distB="0" distL="0" distR="0" wp14:anchorId="267F7685" wp14:editId="2DE0AC1D">
            <wp:extent cx="1762125" cy="2362200"/>
            <wp:effectExtent l="0" t="0" r="952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F2D" w:rsidRDefault="00F2673B" w:rsidP="00F2673B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html</w:t>
      </w:r>
      <w:r>
        <w:rPr>
          <w:rFonts w:hint="eastAsia"/>
        </w:rPr>
        <w:t>目录下创建页面，内容如下显示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F2673B" w:rsidTr="00F2673B">
        <w:tc>
          <w:tcPr>
            <w:tcW w:w="8522" w:type="dxa"/>
          </w:tcPr>
          <w:p w:rsidR="00F2673B" w:rsidRPr="0050105E" w:rsidRDefault="00F2673B" w:rsidP="00F2673B">
            <w:pPr>
              <w:rPr>
                <w:b/>
              </w:rPr>
            </w:pPr>
            <w:r w:rsidRPr="0050105E">
              <w:rPr>
                <w:b/>
              </w:rPr>
              <w:t>H</w:t>
            </w:r>
            <w:r w:rsidRPr="0050105E">
              <w:rPr>
                <w:rFonts w:hint="eastAsia"/>
                <w:b/>
              </w:rPr>
              <w:t>tml/</w:t>
            </w:r>
            <w:r w:rsidRPr="0050105E">
              <w:rPr>
                <w:b/>
              </w:rPr>
              <w:t>H</w:t>
            </w:r>
            <w:r w:rsidRPr="0050105E">
              <w:rPr>
                <w:rFonts w:hint="eastAsia"/>
                <w:b/>
              </w:rPr>
              <w:t>elloList.html</w:t>
            </w:r>
          </w:p>
          <w:p w:rsidR="00F2673B" w:rsidRDefault="00F2673B" w:rsidP="00F2673B">
            <w:r>
              <w:t>&lt;div&gt;</w:t>
            </w:r>
          </w:p>
          <w:p w:rsidR="00F2673B" w:rsidRDefault="00F2673B" w:rsidP="00F2673B">
            <w:r>
              <w:rPr>
                <w:rFonts w:hint="eastAsia"/>
              </w:rPr>
              <w:tab/>
              <w:t>&lt;h3&gt;</w:t>
            </w:r>
            <w:r>
              <w:rPr>
                <w:rFonts w:hint="eastAsia"/>
              </w:rPr>
              <w:t>动态加载的</w:t>
            </w:r>
            <w:r>
              <w:rPr>
                <w:rFonts w:hint="eastAsia"/>
              </w:rPr>
              <w:t>html&lt;/h3&gt;</w:t>
            </w:r>
          </w:p>
          <w:p w:rsidR="00F2673B" w:rsidRDefault="00F2673B" w:rsidP="00F2673B">
            <w:r>
              <w:tab/>
              <w:t>&lt;p id="</w:t>
            </w:r>
            <w:proofErr w:type="spellStart"/>
            <w:r>
              <w:t>msg</w:t>
            </w:r>
            <w:proofErr w:type="spellEnd"/>
            <w:r>
              <w:t>"&gt;&lt;/p&gt;</w:t>
            </w:r>
            <w:r w:rsidR="00174138">
              <w:rPr>
                <w:rFonts w:hint="eastAsia"/>
              </w:rPr>
              <w:t>&lt;!</w:t>
            </w:r>
            <w:r w:rsidR="00174138">
              <w:t>—</w:t>
            </w:r>
            <w:r w:rsidR="00174138">
              <w:rPr>
                <w:rFonts w:hint="eastAsia"/>
              </w:rPr>
              <w:t>内容从服务端获取</w:t>
            </w:r>
            <w:r w:rsidR="00174138">
              <w:rPr>
                <w:rFonts w:hint="eastAsia"/>
              </w:rPr>
              <w:t xml:space="preserve"> --&gt;  </w:t>
            </w:r>
          </w:p>
          <w:p w:rsidR="00F2673B" w:rsidRDefault="00F2673B" w:rsidP="00F2673B">
            <w:r>
              <w:t>&lt;/div&gt;</w:t>
            </w:r>
          </w:p>
        </w:tc>
      </w:tr>
    </w:tbl>
    <w:p w:rsidR="00F2673B" w:rsidRDefault="00225318" w:rsidP="00225318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avascript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helloworld</w:t>
      </w:r>
      <w:proofErr w:type="spellEnd"/>
      <w:r>
        <w:rPr>
          <w:rFonts w:hint="eastAsia"/>
        </w:rPr>
        <w:t>创建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入口文件</w:t>
      </w:r>
      <w:r>
        <w:rPr>
          <w:rFonts w:hint="eastAsia"/>
        </w:rPr>
        <w:t>main.js</w:t>
      </w:r>
      <w:r>
        <w:rPr>
          <w:rFonts w:hint="eastAsia"/>
        </w:rPr>
        <w:t>，以及</w:t>
      </w:r>
      <w:r>
        <w:rPr>
          <w:rFonts w:hint="eastAsia"/>
        </w:rPr>
        <w:t>helloController.js</w:t>
      </w:r>
      <w:r>
        <w:rPr>
          <w:rFonts w:hint="eastAsia"/>
        </w:rPr>
        <w:t>文件，内容如下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225318" w:rsidTr="00225318">
        <w:tc>
          <w:tcPr>
            <w:tcW w:w="8522" w:type="dxa"/>
          </w:tcPr>
          <w:p w:rsidR="00225318" w:rsidRDefault="00225318" w:rsidP="00225318">
            <w:pPr>
              <w:rPr>
                <w:b/>
              </w:rPr>
            </w:pPr>
            <w:r w:rsidRPr="00225318">
              <w:rPr>
                <w:b/>
              </w:rPr>
              <w:lastRenderedPageBreak/>
              <w:t>M</w:t>
            </w:r>
            <w:r w:rsidRPr="00225318">
              <w:rPr>
                <w:rFonts w:hint="eastAsia"/>
                <w:b/>
              </w:rPr>
              <w:t>ain.js</w:t>
            </w:r>
          </w:p>
          <w:p w:rsidR="00225318" w:rsidRPr="00225318" w:rsidRDefault="00225318" w:rsidP="00225318">
            <w:r w:rsidRPr="00225318">
              <w:rPr>
                <w:rFonts w:hint="eastAsia"/>
              </w:rPr>
              <w:t>//</w:t>
            </w:r>
            <w:r w:rsidRPr="00225318">
              <w:rPr>
                <w:rFonts w:hint="eastAsia"/>
              </w:rPr>
              <w:t>由于公用的</w:t>
            </w:r>
            <w:r w:rsidRPr="00225318">
              <w:rPr>
                <w:rFonts w:hint="eastAsia"/>
              </w:rPr>
              <w:t xml:space="preserve">JS </w:t>
            </w:r>
            <w:r w:rsidRPr="00225318">
              <w:rPr>
                <w:rFonts w:hint="eastAsia"/>
              </w:rPr>
              <w:t>引用了如下外部</w:t>
            </w:r>
            <w:r w:rsidRPr="00225318">
              <w:rPr>
                <w:rFonts w:hint="eastAsia"/>
              </w:rPr>
              <w:t xml:space="preserve">JS </w:t>
            </w:r>
            <w:r w:rsidRPr="00225318">
              <w:rPr>
                <w:rFonts w:hint="eastAsia"/>
              </w:rPr>
              <w:t>因此必须</w:t>
            </w:r>
            <w:r w:rsidR="00CE6BF8">
              <w:rPr>
                <w:rFonts w:hint="eastAsia"/>
              </w:rPr>
              <w:t>配置如下</w:t>
            </w:r>
            <w:r w:rsidRPr="00225318">
              <w:rPr>
                <w:rFonts w:hint="eastAsia"/>
              </w:rPr>
              <w:t>外部</w:t>
            </w:r>
            <w:proofErr w:type="spellStart"/>
            <w:r w:rsidRPr="00225318">
              <w:rPr>
                <w:rFonts w:hint="eastAsia"/>
              </w:rPr>
              <w:t>js</w:t>
            </w:r>
            <w:proofErr w:type="spellEnd"/>
          </w:p>
          <w:p w:rsidR="00225318" w:rsidRDefault="00225318" w:rsidP="00225318">
            <w:proofErr w:type="spellStart"/>
            <w:r>
              <w:t>requirejs.config</w:t>
            </w:r>
            <w:proofErr w:type="spellEnd"/>
            <w:r>
              <w:t>({</w:t>
            </w:r>
          </w:p>
          <w:p w:rsidR="00225318" w:rsidRDefault="00225318" w:rsidP="00225318">
            <w:r>
              <w:t xml:space="preserve">    </w:t>
            </w:r>
            <w:proofErr w:type="spellStart"/>
            <w:r>
              <w:t>baseUrl</w:t>
            </w:r>
            <w:proofErr w:type="spellEnd"/>
            <w:r>
              <w:t>: '/</w:t>
            </w:r>
            <w:proofErr w:type="spellStart"/>
            <w:r>
              <w:t>javascripts</w:t>
            </w:r>
            <w:proofErr w:type="spellEnd"/>
            <w:r>
              <w:t>',</w:t>
            </w:r>
          </w:p>
          <w:p w:rsidR="00225318" w:rsidRDefault="00225318" w:rsidP="00225318">
            <w:r>
              <w:t xml:space="preserve">    paths: {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jquery</w:t>
            </w:r>
            <w:proofErr w:type="spellEnd"/>
            <w:r>
              <w:t>":'import/jquery-1.8.3',</w:t>
            </w:r>
          </w:p>
          <w:p w:rsidR="00225318" w:rsidRDefault="00225318" w:rsidP="00225318">
            <w:r>
              <w:t xml:space="preserve">        "jquery.</w:t>
            </w:r>
            <w:proofErr w:type="spellStart"/>
            <w:r>
              <w:t>validform</w:t>
            </w:r>
            <w:proofErr w:type="spellEnd"/>
            <w:r>
              <w:t>":'import/</w:t>
            </w:r>
            <w:proofErr w:type="spellStart"/>
            <w:r>
              <w:t>jquery.validform</w:t>
            </w:r>
            <w:proofErr w:type="spellEnd"/>
            <w:r>
              <w:t>'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hashchange</w:t>
            </w:r>
            <w:proofErr w:type="spellEnd"/>
            <w:r>
              <w:t>":'import/jquery.ba-</w:t>
            </w:r>
            <w:proofErr w:type="spellStart"/>
            <w:r>
              <w:t>hashchange</w:t>
            </w:r>
            <w:proofErr w:type="spellEnd"/>
            <w:r>
              <w:t>'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pageslide</w:t>
            </w:r>
            <w:proofErr w:type="spellEnd"/>
            <w:r>
              <w:t>":'import/</w:t>
            </w:r>
            <w:proofErr w:type="spellStart"/>
            <w:r>
              <w:t>jquery.pageslide.min</w:t>
            </w:r>
            <w:proofErr w:type="spellEnd"/>
            <w:r>
              <w:t>'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util</w:t>
            </w:r>
            <w:proofErr w:type="spellEnd"/>
            <w:r>
              <w:t>":'common/</w:t>
            </w:r>
            <w:proofErr w:type="spellStart"/>
            <w:r>
              <w:t>util</w:t>
            </w:r>
            <w:proofErr w:type="spellEnd"/>
            <w:r>
              <w:t>'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datatables</w:t>
            </w:r>
            <w:proofErr w:type="spellEnd"/>
            <w:r>
              <w:t>":'import/</w:t>
            </w:r>
            <w:proofErr w:type="spellStart"/>
            <w:r>
              <w:t>jquery.dataTables.min</w:t>
            </w:r>
            <w:proofErr w:type="spellEnd"/>
            <w:r>
              <w:t>'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datatables.bootstrap":'import</w:t>
            </w:r>
            <w:proofErr w:type="spellEnd"/>
            <w:r>
              <w:t>/</w:t>
            </w:r>
            <w:proofErr w:type="spellStart"/>
            <w:r>
              <w:t>jquery.datatables.bootstrap</w:t>
            </w:r>
            <w:proofErr w:type="spellEnd"/>
            <w:r>
              <w:t>'</w:t>
            </w:r>
          </w:p>
          <w:p w:rsidR="00225318" w:rsidRDefault="00225318" w:rsidP="00225318">
            <w:r>
              <w:t xml:space="preserve">    },</w:t>
            </w:r>
          </w:p>
          <w:p w:rsidR="00225318" w:rsidRDefault="00225318" w:rsidP="00225318">
            <w:r>
              <w:t xml:space="preserve">    shim: {</w:t>
            </w:r>
          </w:p>
          <w:p w:rsidR="00225318" w:rsidRDefault="00225318" w:rsidP="00225318">
            <w:r>
              <w:t xml:space="preserve">        '</w:t>
            </w:r>
            <w:proofErr w:type="spellStart"/>
            <w:r>
              <w:t>hashchange</w:t>
            </w:r>
            <w:proofErr w:type="spellEnd"/>
            <w:r>
              <w:t xml:space="preserve">': { </w:t>
            </w:r>
          </w:p>
          <w:p w:rsidR="00225318" w:rsidRDefault="00225318" w:rsidP="00225318">
            <w:r>
              <w:t xml:space="preserve">            </w:t>
            </w:r>
            <w:proofErr w:type="spellStart"/>
            <w:r>
              <w:t>deps</w:t>
            </w:r>
            <w:proofErr w:type="spellEnd"/>
            <w:r>
              <w:t>: ['</w:t>
            </w:r>
            <w:proofErr w:type="spellStart"/>
            <w:r>
              <w:t>jquery</w:t>
            </w:r>
            <w:proofErr w:type="spellEnd"/>
            <w:r>
              <w:t>'],</w:t>
            </w:r>
          </w:p>
          <w:p w:rsidR="00225318" w:rsidRDefault="00225318" w:rsidP="00225318">
            <w:r>
              <w:t xml:space="preserve">            exports: '</w:t>
            </w:r>
            <w:proofErr w:type="spellStart"/>
            <w:r>
              <w:t>hashchange</w:t>
            </w:r>
            <w:proofErr w:type="spellEnd"/>
            <w:r>
              <w:t>'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jquery.validform</w:t>
            </w:r>
            <w:proofErr w:type="spellEnd"/>
            <w:r>
              <w:t>":{</w:t>
            </w:r>
          </w:p>
          <w:p w:rsidR="00225318" w:rsidRDefault="00225318" w:rsidP="00225318">
            <w:r>
              <w:t xml:space="preserve">            </w:t>
            </w:r>
            <w:proofErr w:type="spellStart"/>
            <w:r>
              <w:t>deps</w:t>
            </w:r>
            <w:proofErr w:type="spellEnd"/>
            <w:r>
              <w:t>:['</w:t>
            </w:r>
            <w:proofErr w:type="spellStart"/>
            <w:r>
              <w:t>jquery</w:t>
            </w:r>
            <w:proofErr w:type="spellEnd"/>
            <w:r>
              <w:t>']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pageslide</w:t>
            </w:r>
            <w:proofErr w:type="spellEnd"/>
            <w:r>
              <w:t>":{</w:t>
            </w:r>
          </w:p>
          <w:p w:rsidR="00225318" w:rsidRDefault="00225318" w:rsidP="00225318">
            <w:r>
              <w:t xml:space="preserve">            </w:t>
            </w:r>
            <w:proofErr w:type="spellStart"/>
            <w:r>
              <w:t>deps</w:t>
            </w:r>
            <w:proofErr w:type="spellEnd"/>
            <w:r>
              <w:t>:['</w:t>
            </w:r>
            <w:proofErr w:type="spellStart"/>
            <w:r>
              <w:t>jquery</w:t>
            </w:r>
            <w:proofErr w:type="spellEnd"/>
            <w:r>
              <w:t>']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datatables</w:t>
            </w:r>
            <w:proofErr w:type="spellEnd"/>
            <w:r>
              <w:t>":{</w:t>
            </w:r>
          </w:p>
          <w:p w:rsidR="00225318" w:rsidRDefault="00225318" w:rsidP="00225318">
            <w:r>
              <w:t xml:space="preserve">            </w:t>
            </w:r>
            <w:proofErr w:type="spellStart"/>
            <w:r>
              <w:t>deps</w:t>
            </w:r>
            <w:proofErr w:type="spellEnd"/>
            <w:r>
              <w:t>:['</w:t>
            </w:r>
            <w:proofErr w:type="spellStart"/>
            <w:r>
              <w:t>jquery</w:t>
            </w:r>
            <w:proofErr w:type="spellEnd"/>
            <w:r>
              <w:t>']</w:t>
            </w:r>
          </w:p>
          <w:p w:rsidR="00225318" w:rsidRDefault="00225318" w:rsidP="00225318">
            <w:r>
              <w:t xml:space="preserve">        },</w:t>
            </w:r>
          </w:p>
          <w:p w:rsidR="00225318" w:rsidRDefault="00225318" w:rsidP="00225318">
            <w:r>
              <w:t xml:space="preserve">        "</w:t>
            </w:r>
            <w:proofErr w:type="spellStart"/>
            <w:r>
              <w:t>datatables.bootstrap</w:t>
            </w:r>
            <w:proofErr w:type="spellEnd"/>
            <w:r>
              <w:t>":{</w:t>
            </w:r>
          </w:p>
          <w:p w:rsidR="00225318" w:rsidRDefault="00225318" w:rsidP="00225318">
            <w:r>
              <w:t xml:space="preserve">            </w:t>
            </w:r>
            <w:proofErr w:type="spellStart"/>
            <w:r>
              <w:t>deps</w:t>
            </w:r>
            <w:proofErr w:type="spellEnd"/>
            <w:r>
              <w:t>:["</w:t>
            </w:r>
            <w:proofErr w:type="spellStart"/>
            <w:r>
              <w:t>datatables</w:t>
            </w:r>
            <w:proofErr w:type="spellEnd"/>
            <w:r>
              <w:t>"]</w:t>
            </w:r>
          </w:p>
          <w:p w:rsidR="00225318" w:rsidRDefault="00225318" w:rsidP="00225318">
            <w:r>
              <w:t xml:space="preserve">        }</w:t>
            </w:r>
          </w:p>
          <w:p w:rsidR="00225318" w:rsidRDefault="00225318" w:rsidP="00225318">
            <w:r>
              <w:t xml:space="preserve">    }</w:t>
            </w:r>
          </w:p>
          <w:p w:rsidR="00225318" w:rsidRDefault="00225318" w:rsidP="00225318">
            <w:r>
              <w:t>});</w:t>
            </w:r>
          </w:p>
          <w:p w:rsidR="00225318" w:rsidRDefault="00225318" w:rsidP="00225318"/>
          <w:p w:rsidR="00225318" w:rsidRDefault="00225318" w:rsidP="00225318">
            <w:r>
              <w:t>// Start the main app logic.</w:t>
            </w:r>
          </w:p>
          <w:p w:rsidR="00225318" w:rsidRDefault="00225318" w:rsidP="00225318">
            <w:proofErr w:type="spellStart"/>
            <w:r>
              <w:t>requirejs</w:t>
            </w:r>
            <w:proofErr w:type="spellEnd"/>
            <w:r>
              <w:t>(['</w:t>
            </w:r>
            <w:proofErr w:type="spellStart"/>
            <w:r>
              <w:t>jquery</w:t>
            </w:r>
            <w:proofErr w:type="spellEnd"/>
            <w:r>
              <w:t>','</w:t>
            </w:r>
            <w:proofErr w:type="spellStart"/>
            <w:r>
              <w:t>util</w:t>
            </w:r>
            <w:proofErr w:type="spellEnd"/>
            <w:r>
              <w:t>','</w:t>
            </w:r>
            <w:proofErr w:type="spellStart"/>
            <w:r>
              <w:t>hashchange</w:t>
            </w:r>
            <w:proofErr w:type="spellEnd"/>
            <w:r>
              <w:t>'],function   ($,</w:t>
            </w:r>
            <w:proofErr w:type="spellStart"/>
            <w:r>
              <w:t>util</w:t>
            </w:r>
            <w:proofErr w:type="spellEnd"/>
            <w:r>
              <w:t>) {</w:t>
            </w:r>
          </w:p>
          <w:p w:rsidR="00225318" w:rsidRDefault="00225318" w:rsidP="00225318"/>
          <w:p w:rsidR="00225318" w:rsidRDefault="00225318" w:rsidP="00225318">
            <w:r>
              <w:t xml:space="preserve">    $(window).</w:t>
            </w:r>
            <w:proofErr w:type="spellStart"/>
            <w:r>
              <w:t>hashchange</w:t>
            </w:r>
            <w:proofErr w:type="spellEnd"/>
            <w:r>
              <w:t>( function(){</w:t>
            </w:r>
          </w:p>
          <w:p w:rsidR="00225318" w:rsidRDefault="00225318" w:rsidP="00225318">
            <w:r>
              <w:rPr>
                <w:rFonts w:hint="eastAsia"/>
              </w:rPr>
              <w:t xml:space="preserve">        </w:t>
            </w:r>
            <w:proofErr w:type="spellStart"/>
            <w:r>
              <w:rPr>
                <w:rFonts w:hint="eastAsia"/>
              </w:rPr>
              <w:t>var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hashStr</w:t>
            </w:r>
            <w:proofErr w:type="spellEnd"/>
            <w:r>
              <w:rPr>
                <w:rFonts w:hint="eastAsia"/>
              </w:rPr>
              <w:t xml:space="preserve"> = "";//</w:t>
            </w:r>
            <w:r>
              <w:rPr>
                <w:rFonts w:hint="eastAsia"/>
              </w:rPr>
              <w:t>页面定位</w:t>
            </w:r>
          </w:p>
          <w:p w:rsidR="00225318" w:rsidRDefault="00225318" w:rsidP="00225318">
            <w:r>
              <w:t xml:space="preserve">        </w:t>
            </w:r>
            <w:proofErr w:type="spellStart"/>
            <w:r>
              <w:t>hashStr</w:t>
            </w:r>
            <w:proofErr w:type="spellEnd"/>
            <w:r>
              <w:t xml:space="preserve"> = </w:t>
            </w:r>
            <w:proofErr w:type="spellStart"/>
            <w:r>
              <w:t>location.hash.replace</w:t>
            </w:r>
            <w:proofErr w:type="spellEnd"/>
            <w:r>
              <w:t>("#","");</w:t>
            </w:r>
          </w:p>
          <w:p w:rsidR="00225318" w:rsidRDefault="00225318" w:rsidP="00225318">
            <w:r>
              <w:t xml:space="preserve">        util.parsePage(hashStr,"/helloworld/config/app.json","#content");</w:t>
            </w:r>
            <w:r w:rsidR="008A23B0">
              <w:rPr>
                <w:rFonts w:hint="eastAsia"/>
              </w:rPr>
              <w:t>//</w:t>
            </w:r>
            <w:r w:rsidR="008A23B0">
              <w:rPr>
                <w:rFonts w:hint="eastAsia"/>
              </w:rPr>
              <w:t>参数</w:t>
            </w:r>
            <w:r w:rsidR="008A23B0">
              <w:rPr>
                <w:rFonts w:hint="eastAsia"/>
              </w:rPr>
              <w:t>2</w:t>
            </w:r>
            <w:r w:rsidR="008A23B0">
              <w:rPr>
                <w:rFonts w:hint="eastAsia"/>
              </w:rPr>
              <w:t>：配置文件地址；参数</w:t>
            </w:r>
            <w:r w:rsidR="00866928">
              <w:rPr>
                <w:rFonts w:hint="eastAsia"/>
              </w:rPr>
              <w:t>3</w:t>
            </w:r>
            <w:r w:rsidR="008A23B0">
              <w:rPr>
                <w:rFonts w:hint="eastAsia"/>
              </w:rPr>
              <w:t>：</w:t>
            </w:r>
            <w:proofErr w:type="spellStart"/>
            <w:r w:rsidR="008A23B0">
              <w:rPr>
                <w:rFonts w:hint="eastAsia"/>
              </w:rPr>
              <w:t>ejs</w:t>
            </w:r>
            <w:proofErr w:type="spellEnd"/>
            <w:r w:rsidR="008A23B0">
              <w:rPr>
                <w:rFonts w:hint="eastAsia"/>
              </w:rPr>
              <w:t xml:space="preserve"> </w:t>
            </w:r>
            <w:r w:rsidR="008A23B0">
              <w:rPr>
                <w:rFonts w:hint="eastAsia"/>
              </w:rPr>
              <w:t>中加载</w:t>
            </w:r>
            <w:r w:rsidR="008A23B0">
              <w:rPr>
                <w:rFonts w:hint="eastAsia"/>
              </w:rPr>
              <w:t>html</w:t>
            </w:r>
            <w:r w:rsidR="008A23B0">
              <w:rPr>
                <w:rFonts w:hint="eastAsia"/>
              </w:rPr>
              <w:t>的区域</w:t>
            </w:r>
          </w:p>
          <w:p w:rsidR="00225318" w:rsidRDefault="00225318" w:rsidP="00225318">
            <w:r>
              <w:t xml:space="preserve">    </w:t>
            </w:r>
          </w:p>
          <w:p w:rsidR="00225318" w:rsidRDefault="00225318" w:rsidP="00225318">
            <w:r>
              <w:t xml:space="preserve">    });</w:t>
            </w:r>
          </w:p>
          <w:p w:rsidR="00225318" w:rsidRDefault="00225318" w:rsidP="00225318">
            <w:r>
              <w:rPr>
                <w:rFonts w:hint="eastAsia"/>
              </w:rPr>
              <w:t xml:space="preserve">    $(window).</w:t>
            </w:r>
            <w:proofErr w:type="spellStart"/>
            <w:r>
              <w:rPr>
                <w:rFonts w:hint="eastAsia"/>
              </w:rPr>
              <w:t>hashchange</w:t>
            </w:r>
            <w:proofErr w:type="spellEnd"/>
            <w:r>
              <w:rPr>
                <w:rFonts w:hint="eastAsia"/>
              </w:rPr>
              <w:t>();//</w:t>
            </w:r>
            <w:r>
              <w:rPr>
                <w:rFonts w:hint="eastAsia"/>
              </w:rPr>
              <w:t>触发事件</w:t>
            </w:r>
          </w:p>
          <w:p w:rsidR="00225318" w:rsidRDefault="00225318" w:rsidP="00225318">
            <w:r>
              <w:lastRenderedPageBreak/>
              <w:t>});</w:t>
            </w:r>
          </w:p>
        </w:tc>
      </w:tr>
    </w:tbl>
    <w:p w:rsidR="00225318" w:rsidRDefault="00225318" w:rsidP="00225318">
      <w:pPr>
        <w:ind w:left="420"/>
      </w:pP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225318" w:rsidTr="00225318">
        <w:tc>
          <w:tcPr>
            <w:tcW w:w="8522" w:type="dxa"/>
          </w:tcPr>
          <w:p w:rsidR="00225318" w:rsidRPr="008A23B0" w:rsidRDefault="00225318" w:rsidP="00225318">
            <w:pPr>
              <w:rPr>
                <w:b/>
              </w:rPr>
            </w:pPr>
            <w:r w:rsidRPr="008A23B0">
              <w:rPr>
                <w:rFonts w:hint="eastAsia"/>
                <w:b/>
              </w:rPr>
              <w:t>helloController.js</w:t>
            </w:r>
          </w:p>
          <w:p w:rsidR="00225318" w:rsidRDefault="00225318" w:rsidP="00225318"/>
          <w:p w:rsidR="00225318" w:rsidRDefault="00225318" w:rsidP="00225318">
            <w:r>
              <w:t>define(["common/component</w:t>
            </w:r>
            <w:r w:rsidR="008A23B0">
              <w:t>"],function (</w:t>
            </w:r>
            <w:r>
              <w:t>component) {</w:t>
            </w:r>
          </w:p>
          <w:p w:rsidR="00225318" w:rsidRDefault="00225318" w:rsidP="00225318">
            <w:r>
              <w:tab/>
            </w:r>
          </w:p>
          <w:p w:rsidR="00225318" w:rsidRDefault="00225318" w:rsidP="00225318">
            <w:r>
              <w:tab/>
            </w:r>
            <w:proofErr w:type="spellStart"/>
            <w:r>
              <w:t>var</w:t>
            </w:r>
            <w:proofErr w:type="spellEnd"/>
            <w:r>
              <w:t xml:space="preserve"> </w:t>
            </w:r>
            <w:proofErr w:type="spellStart"/>
            <w:r>
              <w:t>init</w:t>
            </w:r>
            <w:proofErr w:type="spellEnd"/>
            <w:r>
              <w:t xml:space="preserve"> = function(){</w:t>
            </w:r>
          </w:p>
          <w:p w:rsidR="00225318" w:rsidRDefault="00225318" w:rsidP="00225318">
            <w:r>
              <w:tab/>
              <w:t>component.get("/helloServer/hellomodule/hellocmd/hello",{"name":"baosight"},function(data){</w:t>
            </w:r>
          </w:p>
          <w:p w:rsidR="00225318" w:rsidRDefault="00225318" w:rsidP="00225318">
            <w:r>
              <w:tab/>
            </w:r>
            <w:r>
              <w:tab/>
            </w:r>
            <w:r>
              <w:tab/>
              <w:t>$("#</w:t>
            </w:r>
            <w:proofErr w:type="spellStart"/>
            <w:r>
              <w:t>msg</w:t>
            </w:r>
            <w:proofErr w:type="spellEnd"/>
            <w:r>
              <w:t>").text(data);</w:t>
            </w:r>
            <w:r w:rsidR="009C4C05">
              <w:rPr>
                <w:rFonts w:hint="eastAsia"/>
              </w:rPr>
              <w:t>//</w:t>
            </w:r>
            <w:r w:rsidR="009C4C05">
              <w:rPr>
                <w:rFonts w:hint="eastAsia"/>
              </w:rPr>
              <w:t>渲染</w:t>
            </w:r>
            <w:r w:rsidR="009C4C05">
              <w:rPr>
                <w:rFonts w:hint="eastAsia"/>
              </w:rPr>
              <w:t>html</w:t>
            </w:r>
            <w:r w:rsidR="009C4C05">
              <w:rPr>
                <w:rFonts w:hint="eastAsia"/>
              </w:rPr>
              <w:t>内容</w:t>
            </w:r>
          </w:p>
          <w:p w:rsidR="00225318" w:rsidRDefault="00225318" w:rsidP="00225318">
            <w:r>
              <w:tab/>
            </w:r>
            <w:r>
              <w:tab/>
              <w:t>})</w:t>
            </w:r>
          </w:p>
          <w:p w:rsidR="00225318" w:rsidRDefault="008A23B0" w:rsidP="00225318">
            <w:r>
              <w:tab/>
              <w:t>}</w:t>
            </w:r>
          </w:p>
          <w:p w:rsidR="00225318" w:rsidRDefault="00225318" w:rsidP="00225318">
            <w:r>
              <w:tab/>
              <w:t>return {</w:t>
            </w:r>
          </w:p>
          <w:p w:rsidR="00225318" w:rsidRDefault="00225318" w:rsidP="00225318">
            <w:r>
              <w:tab/>
            </w:r>
            <w:r>
              <w:tab/>
            </w:r>
            <w:proofErr w:type="spellStart"/>
            <w:r>
              <w:t>init:init</w:t>
            </w:r>
            <w:proofErr w:type="spellEnd"/>
          </w:p>
          <w:p w:rsidR="00225318" w:rsidRDefault="00225318" w:rsidP="00225318">
            <w:r>
              <w:tab/>
              <w:t>}</w:t>
            </w:r>
          </w:p>
          <w:p w:rsidR="00225318" w:rsidRDefault="00225318" w:rsidP="00225318">
            <w:r>
              <w:t>})</w:t>
            </w:r>
          </w:p>
        </w:tc>
      </w:tr>
    </w:tbl>
    <w:p w:rsidR="00225318" w:rsidRDefault="008A23B0" w:rsidP="008A23B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helloworld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中创建</w:t>
      </w:r>
      <w:proofErr w:type="spellStart"/>
      <w:r>
        <w:rPr>
          <w:rFonts w:hint="eastAsia"/>
        </w:rPr>
        <w:t>app.jso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内容如下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8A23B0" w:rsidTr="008A23B0">
        <w:tc>
          <w:tcPr>
            <w:tcW w:w="8522" w:type="dxa"/>
          </w:tcPr>
          <w:p w:rsidR="008A23B0" w:rsidRPr="0050105E" w:rsidRDefault="0050105E" w:rsidP="008A23B0">
            <w:pPr>
              <w:rPr>
                <w:b/>
              </w:rPr>
            </w:pPr>
            <w:proofErr w:type="spellStart"/>
            <w:r w:rsidRPr="0050105E">
              <w:rPr>
                <w:rFonts w:hint="eastAsia"/>
                <w:b/>
              </w:rPr>
              <w:t>a</w:t>
            </w:r>
            <w:r w:rsidR="008A23B0" w:rsidRPr="0050105E">
              <w:rPr>
                <w:rFonts w:hint="eastAsia"/>
                <w:b/>
              </w:rPr>
              <w:t>pp.json</w:t>
            </w:r>
            <w:proofErr w:type="spellEnd"/>
          </w:p>
          <w:p w:rsidR="008A23B0" w:rsidRDefault="008A23B0" w:rsidP="008A23B0">
            <w:r>
              <w:t>{</w:t>
            </w:r>
          </w:p>
          <w:p w:rsidR="008A23B0" w:rsidRDefault="008A23B0" w:rsidP="008A23B0">
            <w:r>
              <w:rPr>
                <w:rFonts w:hint="eastAsia"/>
              </w:rPr>
              <w:tab/>
              <w:t>"name":"</w:t>
            </w:r>
            <w:proofErr w:type="spellStart"/>
            <w:r>
              <w:rPr>
                <w:rFonts w:hint="eastAsia"/>
              </w:rPr>
              <w:t>helloworld</w:t>
            </w:r>
            <w:proofErr w:type="spellEnd"/>
            <w:r>
              <w:rPr>
                <w:rFonts w:hint="eastAsia"/>
              </w:rPr>
              <w:t>平台</w:t>
            </w:r>
            <w:r>
              <w:rPr>
                <w:rFonts w:hint="eastAsia"/>
              </w:rPr>
              <w:t>",</w:t>
            </w:r>
          </w:p>
          <w:p w:rsidR="008A23B0" w:rsidRDefault="008A23B0" w:rsidP="008A23B0">
            <w:r>
              <w:tab/>
              <w:t>"path":"/</w:t>
            </w:r>
            <w:proofErr w:type="spellStart"/>
            <w:r>
              <w:t>helloworld</w:t>
            </w:r>
            <w:proofErr w:type="spellEnd"/>
            <w:r>
              <w:t>",</w:t>
            </w:r>
          </w:p>
          <w:p w:rsidR="008A23B0" w:rsidRDefault="008A23B0" w:rsidP="008A23B0">
            <w:r>
              <w:tab/>
              <w:t>"code":"</w:t>
            </w:r>
            <w:proofErr w:type="spellStart"/>
            <w:r>
              <w:t>component_helloServer</w:t>
            </w:r>
            <w:proofErr w:type="spellEnd"/>
            <w:r>
              <w:t>",</w:t>
            </w:r>
          </w:p>
          <w:p w:rsidR="008A23B0" w:rsidRDefault="008A23B0" w:rsidP="008A23B0">
            <w:r>
              <w:tab/>
              <w:t>"</w:t>
            </w:r>
            <w:proofErr w:type="spellStart"/>
            <w:r>
              <w:t>pCode</w:t>
            </w:r>
            <w:proofErr w:type="spellEnd"/>
            <w:r>
              <w:t>":"</w:t>
            </w:r>
            <w:proofErr w:type="spellStart"/>
            <w:r>
              <w:t>component_root</w:t>
            </w:r>
            <w:proofErr w:type="spellEnd"/>
            <w:r>
              <w:t>",</w:t>
            </w:r>
          </w:p>
          <w:p w:rsidR="008A23B0" w:rsidRDefault="008A23B0" w:rsidP="008A23B0">
            <w:r>
              <w:tab/>
              <w:t>"index":"</w:t>
            </w:r>
            <w:proofErr w:type="spellStart"/>
            <w:r>
              <w:t>hello.list</w:t>
            </w:r>
            <w:proofErr w:type="spellEnd"/>
            <w:r>
              <w:t>",</w:t>
            </w:r>
          </w:p>
          <w:p w:rsidR="008A23B0" w:rsidRDefault="008A23B0" w:rsidP="008A23B0">
            <w:r>
              <w:tab/>
              <w:t>"modules":[</w:t>
            </w:r>
          </w:p>
          <w:p w:rsidR="008A23B0" w:rsidRDefault="008A23B0" w:rsidP="008A23B0">
            <w:r>
              <w:tab/>
            </w:r>
            <w:r>
              <w:tab/>
              <w:t>{"</w:t>
            </w:r>
            <w:proofErr w:type="spellStart"/>
            <w:r>
              <w:t>module":"hello","caption":"hello</w:t>
            </w:r>
            <w:proofErr w:type="spellEnd"/>
            <w:r>
              <w:t xml:space="preserve"> module","</w:t>
            </w:r>
            <w:proofErr w:type="spellStart"/>
            <w:r>
              <w:t>desc</w:t>
            </w:r>
            <w:proofErr w:type="spellEnd"/>
            <w:r>
              <w:t>":"hello mosule","js":"/javascripts/helloworld/helloController.js","pages":[</w:t>
            </w:r>
          </w:p>
          <w:p w:rsidR="008A23B0" w:rsidRDefault="008A23B0" w:rsidP="008A23B0">
            <w:r>
              <w:tab/>
            </w:r>
            <w:r>
              <w:tab/>
            </w:r>
            <w:r>
              <w:tab/>
              <w:t>{"id":"list","caption":"hello","desc":"hello","url":"/html/helloList.html","method":"init","components":[</w:t>
            </w:r>
          </w:p>
          <w:p w:rsidR="008A23B0" w:rsidRDefault="008A23B0" w:rsidP="008A23B0">
            <w:r>
              <w:tab/>
            </w:r>
            <w:r>
              <w:tab/>
            </w:r>
            <w:r>
              <w:tab/>
              <w:t>]}</w:t>
            </w:r>
          </w:p>
          <w:p w:rsidR="008A23B0" w:rsidRDefault="008A23B0" w:rsidP="008A23B0">
            <w:r>
              <w:tab/>
            </w:r>
            <w:r>
              <w:tab/>
              <w:t>]}</w:t>
            </w:r>
          </w:p>
          <w:p w:rsidR="008A23B0" w:rsidRDefault="008A23B0" w:rsidP="008A23B0">
            <w:r>
              <w:tab/>
              <w:t>]</w:t>
            </w:r>
          </w:p>
          <w:p w:rsidR="008A23B0" w:rsidRDefault="008A23B0" w:rsidP="008A23B0">
            <w:r>
              <w:t>}</w:t>
            </w:r>
          </w:p>
        </w:tc>
      </w:tr>
    </w:tbl>
    <w:p w:rsidR="008A23B0" w:rsidRDefault="008A23B0" w:rsidP="008A23B0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最终别忘了在</w:t>
      </w:r>
      <w:r w:rsidR="002B612A">
        <w:rPr>
          <w:rFonts w:hint="eastAsia"/>
        </w:rPr>
        <w:t>自定义模板中引用入口</w:t>
      </w:r>
      <w:r w:rsidR="002B612A">
        <w:rPr>
          <w:rFonts w:hint="eastAsia"/>
        </w:rPr>
        <w:t>main.js</w:t>
      </w:r>
      <w:r w:rsidR="002B612A">
        <w:rPr>
          <w:rFonts w:hint="eastAsia"/>
        </w:rPr>
        <w:t>文件，如下所示：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2B612A" w:rsidTr="002B612A">
        <w:tc>
          <w:tcPr>
            <w:tcW w:w="8522" w:type="dxa"/>
          </w:tcPr>
          <w:p w:rsidR="002B612A" w:rsidRPr="005C17BC" w:rsidRDefault="002B612A" w:rsidP="002B612A">
            <w:pPr>
              <w:rPr>
                <w:b/>
              </w:rPr>
            </w:pPr>
            <w:proofErr w:type="spellStart"/>
            <w:r w:rsidRPr="005C17BC">
              <w:rPr>
                <w:rFonts w:hint="eastAsia"/>
                <w:b/>
              </w:rPr>
              <w:t>helloIndex.ejs</w:t>
            </w:r>
            <w:proofErr w:type="spellEnd"/>
          </w:p>
          <w:p w:rsidR="002B612A" w:rsidRDefault="002B612A" w:rsidP="002B612A">
            <w:r>
              <w:t>&lt;!DOCTYPE html&gt;</w:t>
            </w:r>
          </w:p>
          <w:p w:rsidR="002B612A" w:rsidRDefault="002B612A" w:rsidP="002B612A">
            <w:r>
              <w:t>&lt;html&gt;</w:t>
            </w:r>
          </w:p>
          <w:p w:rsidR="002B612A" w:rsidRDefault="002B612A" w:rsidP="002B612A">
            <w:r>
              <w:t>&lt;head&gt;</w:t>
            </w:r>
          </w:p>
          <w:p w:rsidR="002B612A" w:rsidRDefault="002B612A" w:rsidP="002B612A">
            <w:r>
              <w:tab/>
              <w:t>&lt;title&gt;&lt;/title&gt;</w:t>
            </w:r>
          </w:p>
          <w:p w:rsidR="002B612A" w:rsidRDefault="002B612A" w:rsidP="002B612A">
            <w:r>
              <w:t>&lt;/head&gt;</w:t>
            </w:r>
          </w:p>
          <w:p w:rsidR="002B612A" w:rsidRDefault="002B612A" w:rsidP="002B612A">
            <w:r>
              <w:t>&lt;body&gt;</w:t>
            </w:r>
          </w:p>
          <w:p w:rsidR="002B612A" w:rsidRDefault="002B612A" w:rsidP="002B612A">
            <w:r>
              <w:rPr>
                <w:rFonts w:hint="eastAsia"/>
              </w:rPr>
              <w:t xml:space="preserve">&lt;h1&gt;hello world </w:t>
            </w:r>
            <w:r>
              <w:rPr>
                <w:rFonts w:hint="eastAsia"/>
              </w:rPr>
              <w:t>自定义模板</w:t>
            </w:r>
            <w:r>
              <w:rPr>
                <w:rFonts w:hint="eastAsia"/>
              </w:rPr>
              <w:t>&lt;/h1&gt;</w:t>
            </w:r>
          </w:p>
          <w:p w:rsidR="002B612A" w:rsidRDefault="002B612A" w:rsidP="002B612A">
            <w:r>
              <w:t>&lt;div id="content"&gt;&lt;/div&gt;</w:t>
            </w:r>
          </w:p>
          <w:p w:rsidR="000A717B" w:rsidRDefault="000A717B" w:rsidP="002B612A">
            <w:r>
              <w:rPr>
                <w:rFonts w:hint="eastAsia"/>
              </w:rPr>
              <w:lastRenderedPageBreak/>
              <w:t xml:space="preserve">&lt;!-- </w:t>
            </w:r>
            <w:r>
              <w:t xml:space="preserve"> </w:t>
            </w:r>
            <w:r>
              <w:rPr>
                <w:rFonts w:hint="eastAsia"/>
              </w:rPr>
              <w:t>加载入口文件</w:t>
            </w:r>
            <w:r>
              <w:rPr>
                <w:rFonts w:hint="eastAsia"/>
              </w:rPr>
              <w:t xml:space="preserve"> --&gt;</w:t>
            </w:r>
          </w:p>
          <w:p w:rsidR="002B612A" w:rsidRDefault="002B612A" w:rsidP="002B612A">
            <w:r>
              <w:t>&lt;script data-main="/</w:t>
            </w:r>
            <w:proofErr w:type="spellStart"/>
            <w:r>
              <w:t>javascripts</w:t>
            </w:r>
            <w:proofErr w:type="spellEnd"/>
            <w:r>
              <w:t>/</w:t>
            </w:r>
            <w:proofErr w:type="spellStart"/>
            <w:r>
              <w:t>helloworld</w:t>
            </w:r>
            <w:proofErr w:type="spellEnd"/>
            <w:r>
              <w:t xml:space="preserve">/main.js" </w:t>
            </w:r>
            <w:proofErr w:type="spellStart"/>
            <w:r>
              <w:t>src</w:t>
            </w:r>
            <w:proofErr w:type="spellEnd"/>
            <w:r>
              <w:t>="/</w:t>
            </w:r>
            <w:proofErr w:type="spellStart"/>
            <w:r>
              <w:t>javascripts</w:t>
            </w:r>
            <w:proofErr w:type="spellEnd"/>
            <w:r>
              <w:t>/import/require.min.js"&gt;&lt;/script&gt;</w:t>
            </w:r>
          </w:p>
          <w:p w:rsidR="002B612A" w:rsidRDefault="002B612A" w:rsidP="002B612A">
            <w:r>
              <w:t>&lt;/body&gt;</w:t>
            </w:r>
          </w:p>
          <w:p w:rsidR="002B612A" w:rsidRDefault="002B612A" w:rsidP="002B612A">
            <w:r>
              <w:t>&lt;/html&gt;</w:t>
            </w:r>
          </w:p>
        </w:tc>
      </w:tr>
    </w:tbl>
    <w:p w:rsidR="002B612A" w:rsidRDefault="002B612A" w:rsidP="002B612A">
      <w:pPr>
        <w:ind w:left="420"/>
      </w:pPr>
    </w:p>
    <w:p w:rsidR="007A6B1E" w:rsidRDefault="007A6B1E" w:rsidP="007A6B1E">
      <w:r>
        <w:rPr>
          <w:rFonts w:hint="eastAsia"/>
        </w:rPr>
        <w:t>最后通过访问查看效果，地址如下：</w:t>
      </w:r>
      <w:r w:rsidR="00197CCA">
        <w:fldChar w:fldCharType="begin"/>
      </w:r>
      <w:r w:rsidR="00197CCA">
        <w:instrText xml:space="preserve"> HYPERLINK "http://127.0.0.1:3000/helloServer/" \l "hello.list" </w:instrText>
      </w:r>
      <w:r w:rsidR="00197CCA">
        <w:fldChar w:fldCharType="separate"/>
      </w:r>
      <w:r w:rsidRPr="00571707">
        <w:rPr>
          <w:rStyle w:val="a8"/>
        </w:rPr>
        <w:t>http://127.0.0.1:3000/helloServer/#hello.list</w:t>
      </w:r>
      <w:r w:rsidR="00197CCA">
        <w:rPr>
          <w:rStyle w:val="a8"/>
        </w:rPr>
        <w:fldChar w:fldCharType="end"/>
      </w:r>
    </w:p>
    <w:p w:rsidR="007A6B1E" w:rsidRDefault="007A6B1E" w:rsidP="007A6B1E">
      <w:r>
        <w:rPr>
          <w:noProof/>
        </w:rPr>
        <w:drawing>
          <wp:inline distT="0" distB="0" distL="0" distR="0" wp14:anchorId="2BE63F12" wp14:editId="3B0E6E7B">
            <wp:extent cx="5274310" cy="2554133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4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6B1E" w:rsidRDefault="007A6B1E" w:rsidP="004B02D2">
      <w:pPr>
        <w:ind w:firstLine="420"/>
      </w:pPr>
      <w:r>
        <w:rPr>
          <w:rFonts w:hint="eastAsia"/>
        </w:rPr>
        <w:t>其中：“</w:t>
      </w:r>
      <w:r>
        <w:rPr>
          <w:rFonts w:hint="eastAsia"/>
        </w:rPr>
        <w:t xml:space="preserve">hello world </w:t>
      </w:r>
      <w:r>
        <w:rPr>
          <w:rFonts w:hint="eastAsia"/>
        </w:rPr>
        <w:t>自定义模板”是模板中内容，“动态加载的</w:t>
      </w:r>
      <w:r>
        <w:rPr>
          <w:rFonts w:hint="eastAsia"/>
        </w:rPr>
        <w:t xml:space="preserve">html </w:t>
      </w:r>
      <w:r>
        <w:rPr>
          <w:rFonts w:hint="eastAsia"/>
        </w:rPr>
        <w:t>和</w:t>
      </w:r>
      <w:r>
        <w:rPr>
          <w:rFonts w:hint="eastAsia"/>
        </w:rPr>
        <w:t xml:space="preserve"> hello </w:t>
      </w:r>
      <w:proofErr w:type="spellStart"/>
      <w:r>
        <w:rPr>
          <w:rFonts w:hint="eastAsia"/>
        </w:rPr>
        <w:t>baosight</w:t>
      </w:r>
      <w:proofErr w:type="spellEnd"/>
      <w:r>
        <w:rPr>
          <w:rFonts w:hint="eastAsia"/>
        </w:rPr>
        <w:t>”是加载的</w:t>
      </w:r>
      <w:r>
        <w:rPr>
          <w:rFonts w:hint="eastAsia"/>
        </w:rPr>
        <w:t>html</w:t>
      </w:r>
      <w:r>
        <w:rPr>
          <w:rFonts w:hint="eastAsia"/>
        </w:rPr>
        <w:t>中的内容，并且“</w:t>
      </w:r>
      <w:r>
        <w:rPr>
          <w:rFonts w:hint="eastAsia"/>
        </w:rPr>
        <w:t xml:space="preserve">hello </w:t>
      </w:r>
      <w:proofErr w:type="spellStart"/>
      <w:r>
        <w:rPr>
          <w:rFonts w:hint="eastAsia"/>
        </w:rPr>
        <w:t>baosight</w:t>
      </w:r>
      <w:proofErr w:type="spellEnd"/>
      <w:r>
        <w:rPr>
          <w:rFonts w:hint="eastAsia"/>
        </w:rPr>
        <w:t>”是从服务端获取的内容。</w:t>
      </w:r>
    </w:p>
    <w:p w:rsidR="007A6B1E" w:rsidRPr="00591F2D" w:rsidRDefault="007A6B1E" w:rsidP="007A6B1E">
      <w:pPr>
        <w:ind w:left="420"/>
        <w:jc w:val="center"/>
      </w:pPr>
    </w:p>
    <w:p w:rsidR="009F4887" w:rsidRDefault="00D7031F" w:rsidP="009F4887">
      <w:pPr>
        <w:pStyle w:val="2"/>
      </w:pPr>
      <w:r>
        <w:rPr>
          <w:rFonts w:hint="eastAsia"/>
        </w:rPr>
        <w:t>附：</w:t>
      </w:r>
      <w:r w:rsidR="009F4887">
        <w:rPr>
          <w:rFonts w:hint="eastAsia"/>
        </w:rPr>
        <w:t>第三方组件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2.1.1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requir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1.8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3.5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ztree.all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5.3.2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validform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2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eury.pageslid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1.10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dataTables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dataTables.bootstrap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1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jquery.ba-hashchange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3.0.3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bootstrap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4.2.0</w:t>
            </w: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bootbox.js</w:t>
            </w:r>
          </w:p>
        </w:tc>
      </w:tr>
      <w:tr w:rsidR="009F4887" w:rsidTr="009F4887">
        <w:tc>
          <w:tcPr>
            <w:tcW w:w="2235" w:type="dxa"/>
          </w:tcPr>
          <w:p w:rsidR="009F4887" w:rsidRDefault="009F4887" w:rsidP="009F4887">
            <w:pPr>
              <w:jc w:val="center"/>
            </w:pPr>
          </w:p>
        </w:tc>
        <w:tc>
          <w:tcPr>
            <w:tcW w:w="6287" w:type="dxa"/>
          </w:tcPr>
          <w:p w:rsidR="009F4887" w:rsidRDefault="009F4887" w:rsidP="009F4887">
            <w:pPr>
              <w:jc w:val="center"/>
            </w:pPr>
            <w:r>
              <w:rPr>
                <w:rFonts w:hint="eastAsia"/>
              </w:rPr>
              <w:t>ace.js</w:t>
            </w:r>
          </w:p>
        </w:tc>
      </w:tr>
    </w:tbl>
    <w:p w:rsidR="009F4887" w:rsidRPr="009F4887" w:rsidRDefault="009F4887" w:rsidP="009F4887"/>
    <w:sectPr w:rsidR="009F4887" w:rsidRPr="009F48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7CCA" w:rsidRDefault="00197CCA" w:rsidP="009745DC">
      <w:r>
        <w:separator/>
      </w:r>
    </w:p>
  </w:endnote>
  <w:endnote w:type="continuationSeparator" w:id="0">
    <w:p w:rsidR="00197CCA" w:rsidRDefault="00197CCA" w:rsidP="009745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7CCA" w:rsidRDefault="00197CCA" w:rsidP="009745DC">
      <w:r>
        <w:separator/>
      </w:r>
    </w:p>
  </w:footnote>
  <w:footnote w:type="continuationSeparator" w:id="0">
    <w:p w:rsidR="00197CCA" w:rsidRDefault="00197CCA" w:rsidP="009745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56F81"/>
    <w:multiLevelType w:val="hybridMultilevel"/>
    <w:tmpl w:val="BA5CE97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831CC4"/>
    <w:multiLevelType w:val="multilevel"/>
    <w:tmpl w:val="A600F9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E7268C7"/>
    <w:multiLevelType w:val="multilevel"/>
    <w:tmpl w:val="D57A3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F0E49A1"/>
    <w:multiLevelType w:val="multilevel"/>
    <w:tmpl w:val="F7CA98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0F7A64BD"/>
    <w:multiLevelType w:val="hybridMultilevel"/>
    <w:tmpl w:val="8266E04C"/>
    <w:lvl w:ilvl="0" w:tplc="62B2BC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A46C0B"/>
    <w:multiLevelType w:val="multilevel"/>
    <w:tmpl w:val="5BE86B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D840B5F"/>
    <w:multiLevelType w:val="hybridMultilevel"/>
    <w:tmpl w:val="D1FE7B00"/>
    <w:lvl w:ilvl="0" w:tplc="3FE0D8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E118A9"/>
    <w:multiLevelType w:val="hybridMultilevel"/>
    <w:tmpl w:val="8924B52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8">
    <w:nsid w:val="275809BF"/>
    <w:multiLevelType w:val="multilevel"/>
    <w:tmpl w:val="4A8670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C95788C"/>
    <w:multiLevelType w:val="hybridMultilevel"/>
    <w:tmpl w:val="F34E9F0C"/>
    <w:lvl w:ilvl="0" w:tplc="C3EEFFD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D7171D3"/>
    <w:multiLevelType w:val="multilevel"/>
    <w:tmpl w:val="E9C84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2E65127E"/>
    <w:multiLevelType w:val="multilevel"/>
    <w:tmpl w:val="4B2C25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36A1AA6"/>
    <w:multiLevelType w:val="hybridMultilevel"/>
    <w:tmpl w:val="64EC25BA"/>
    <w:lvl w:ilvl="0" w:tplc="BF6066F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962447"/>
    <w:multiLevelType w:val="multilevel"/>
    <w:tmpl w:val="F8A68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BDE7ED7"/>
    <w:multiLevelType w:val="multilevel"/>
    <w:tmpl w:val="AA3AE2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CDE3F43"/>
    <w:multiLevelType w:val="hybridMultilevel"/>
    <w:tmpl w:val="5AE8FBD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CF07E53"/>
    <w:multiLevelType w:val="hybridMultilevel"/>
    <w:tmpl w:val="F7A8B2AC"/>
    <w:lvl w:ilvl="0" w:tplc="9014DEC6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D5F1CAD"/>
    <w:multiLevelType w:val="hybridMultilevel"/>
    <w:tmpl w:val="68E4810A"/>
    <w:lvl w:ilvl="0" w:tplc="09AE9CB6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2AA4110"/>
    <w:multiLevelType w:val="multilevel"/>
    <w:tmpl w:val="6D1650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218304E"/>
    <w:multiLevelType w:val="hybridMultilevel"/>
    <w:tmpl w:val="C100C0A2"/>
    <w:lvl w:ilvl="0" w:tplc="0090CBD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65C5398"/>
    <w:multiLevelType w:val="hybridMultilevel"/>
    <w:tmpl w:val="9C143A7A"/>
    <w:lvl w:ilvl="0" w:tplc="04090001">
      <w:start w:val="1"/>
      <w:numFmt w:val="bullet"/>
      <w:lvlText w:val=""/>
      <w:lvlJc w:val="left"/>
      <w:pPr>
        <w:ind w:left="75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18" w:hanging="420"/>
      </w:pPr>
      <w:rPr>
        <w:rFonts w:ascii="Wingdings" w:hAnsi="Wingdings" w:hint="default"/>
      </w:rPr>
    </w:lvl>
  </w:abstractNum>
  <w:abstractNum w:abstractNumId="21">
    <w:nsid w:val="58381FDD"/>
    <w:multiLevelType w:val="hybridMultilevel"/>
    <w:tmpl w:val="A14A3270"/>
    <w:lvl w:ilvl="0" w:tplc="DAB877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0D1F96"/>
    <w:multiLevelType w:val="hybridMultilevel"/>
    <w:tmpl w:val="F82EBB5A"/>
    <w:lvl w:ilvl="0" w:tplc="48BA910C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F0E761A"/>
    <w:multiLevelType w:val="hybridMultilevel"/>
    <w:tmpl w:val="2870AD5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617167C6"/>
    <w:multiLevelType w:val="hybridMultilevel"/>
    <w:tmpl w:val="3BB273A0"/>
    <w:lvl w:ilvl="0" w:tplc="ADC02AD2">
      <w:start w:val="7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770B45"/>
    <w:multiLevelType w:val="hybridMultilevel"/>
    <w:tmpl w:val="0424518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6DAA70B9"/>
    <w:multiLevelType w:val="hybridMultilevel"/>
    <w:tmpl w:val="F72CEE06"/>
    <w:lvl w:ilvl="0" w:tplc="83584E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66F5392"/>
    <w:multiLevelType w:val="hybridMultilevel"/>
    <w:tmpl w:val="1D745C0C"/>
    <w:lvl w:ilvl="0" w:tplc="6792D348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C8E39ED"/>
    <w:multiLevelType w:val="hybridMultilevel"/>
    <w:tmpl w:val="E6307CB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7C9C35EB"/>
    <w:multiLevelType w:val="hybridMultilevel"/>
    <w:tmpl w:val="5B6C9300"/>
    <w:lvl w:ilvl="0" w:tplc="ED7E89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7E4E4391"/>
    <w:multiLevelType w:val="multilevel"/>
    <w:tmpl w:val="87E613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7F122A91"/>
    <w:multiLevelType w:val="hybridMultilevel"/>
    <w:tmpl w:val="52E46BA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6"/>
  </w:num>
  <w:num w:numId="4">
    <w:abstractNumId w:val="15"/>
  </w:num>
  <w:num w:numId="5">
    <w:abstractNumId w:val="28"/>
  </w:num>
  <w:num w:numId="6">
    <w:abstractNumId w:val="26"/>
  </w:num>
  <w:num w:numId="7">
    <w:abstractNumId w:val="25"/>
  </w:num>
  <w:num w:numId="8">
    <w:abstractNumId w:val="23"/>
  </w:num>
  <w:num w:numId="9">
    <w:abstractNumId w:val="22"/>
  </w:num>
  <w:num w:numId="10">
    <w:abstractNumId w:val="16"/>
  </w:num>
  <w:num w:numId="11">
    <w:abstractNumId w:val="7"/>
  </w:num>
  <w:num w:numId="12">
    <w:abstractNumId w:val="4"/>
  </w:num>
  <w:num w:numId="13">
    <w:abstractNumId w:val="31"/>
  </w:num>
  <w:num w:numId="14">
    <w:abstractNumId w:val="19"/>
  </w:num>
  <w:num w:numId="15">
    <w:abstractNumId w:val="20"/>
  </w:num>
  <w:num w:numId="16">
    <w:abstractNumId w:val="24"/>
  </w:num>
  <w:num w:numId="17">
    <w:abstractNumId w:val="27"/>
  </w:num>
  <w:num w:numId="18">
    <w:abstractNumId w:val="5"/>
  </w:num>
  <w:num w:numId="19">
    <w:abstractNumId w:val="11"/>
  </w:num>
  <w:num w:numId="20">
    <w:abstractNumId w:val="30"/>
  </w:num>
  <w:num w:numId="21">
    <w:abstractNumId w:val="14"/>
  </w:num>
  <w:num w:numId="22">
    <w:abstractNumId w:val="10"/>
  </w:num>
  <w:num w:numId="23">
    <w:abstractNumId w:val="13"/>
  </w:num>
  <w:num w:numId="24">
    <w:abstractNumId w:val="1"/>
  </w:num>
  <w:num w:numId="25">
    <w:abstractNumId w:val="8"/>
  </w:num>
  <w:num w:numId="26">
    <w:abstractNumId w:val="18"/>
  </w:num>
  <w:num w:numId="27">
    <w:abstractNumId w:val="3"/>
  </w:num>
  <w:num w:numId="28">
    <w:abstractNumId w:val="2"/>
  </w:num>
  <w:num w:numId="29">
    <w:abstractNumId w:val="21"/>
  </w:num>
  <w:num w:numId="30">
    <w:abstractNumId w:val="29"/>
  </w:num>
  <w:num w:numId="31">
    <w:abstractNumId w:val="17"/>
  </w:num>
  <w:num w:numId="3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5A46"/>
    <w:rsid w:val="00001A23"/>
    <w:rsid w:val="00004312"/>
    <w:rsid w:val="000056DB"/>
    <w:rsid w:val="00010180"/>
    <w:rsid w:val="000108C4"/>
    <w:rsid w:val="00012754"/>
    <w:rsid w:val="000210BF"/>
    <w:rsid w:val="00022849"/>
    <w:rsid w:val="000232FE"/>
    <w:rsid w:val="00023CFB"/>
    <w:rsid w:val="000250C1"/>
    <w:rsid w:val="00025EF5"/>
    <w:rsid w:val="0003290D"/>
    <w:rsid w:val="0003479B"/>
    <w:rsid w:val="00036C7A"/>
    <w:rsid w:val="0004212A"/>
    <w:rsid w:val="00043BD8"/>
    <w:rsid w:val="000455D4"/>
    <w:rsid w:val="000503BE"/>
    <w:rsid w:val="00052D5C"/>
    <w:rsid w:val="00053B42"/>
    <w:rsid w:val="00055B02"/>
    <w:rsid w:val="00056861"/>
    <w:rsid w:val="0006112F"/>
    <w:rsid w:val="00061DE2"/>
    <w:rsid w:val="00062238"/>
    <w:rsid w:val="00067F68"/>
    <w:rsid w:val="00072796"/>
    <w:rsid w:val="00072BB3"/>
    <w:rsid w:val="00072DDE"/>
    <w:rsid w:val="00073D59"/>
    <w:rsid w:val="000742A8"/>
    <w:rsid w:val="0007578C"/>
    <w:rsid w:val="00075A28"/>
    <w:rsid w:val="000774B6"/>
    <w:rsid w:val="00093AAB"/>
    <w:rsid w:val="000960AA"/>
    <w:rsid w:val="000A0E4F"/>
    <w:rsid w:val="000A244E"/>
    <w:rsid w:val="000A2ED6"/>
    <w:rsid w:val="000A58CD"/>
    <w:rsid w:val="000A717B"/>
    <w:rsid w:val="000A7C18"/>
    <w:rsid w:val="000B0663"/>
    <w:rsid w:val="000B222D"/>
    <w:rsid w:val="000B3528"/>
    <w:rsid w:val="000C070D"/>
    <w:rsid w:val="000C1335"/>
    <w:rsid w:val="000C72F1"/>
    <w:rsid w:val="000C7FE3"/>
    <w:rsid w:val="000D14B1"/>
    <w:rsid w:val="000D2895"/>
    <w:rsid w:val="000D3C6F"/>
    <w:rsid w:val="000E1CEC"/>
    <w:rsid w:val="000E34FA"/>
    <w:rsid w:val="000E4519"/>
    <w:rsid w:val="000F5DC4"/>
    <w:rsid w:val="000F69A3"/>
    <w:rsid w:val="00100601"/>
    <w:rsid w:val="00100EE5"/>
    <w:rsid w:val="00101AD1"/>
    <w:rsid w:val="00102731"/>
    <w:rsid w:val="001031F2"/>
    <w:rsid w:val="00104401"/>
    <w:rsid w:val="00104947"/>
    <w:rsid w:val="00110F65"/>
    <w:rsid w:val="0011189E"/>
    <w:rsid w:val="00114FF0"/>
    <w:rsid w:val="001174B0"/>
    <w:rsid w:val="00117A9A"/>
    <w:rsid w:val="0012182D"/>
    <w:rsid w:val="0012472F"/>
    <w:rsid w:val="001252C5"/>
    <w:rsid w:val="00125697"/>
    <w:rsid w:val="00140AC8"/>
    <w:rsid w:val="0014124C"/>
    <w:rsid w:val="00143816"/>
    <w:rsid w:val="001438E7"/>
    <w:rsid w:val="001441EE"/>
    <w:rsid w:val="001445A9"/>
    <w:rsid w:val="00144D6F"/>
    <w:rsid w:val="0014681E"/>
    <w:rsid w:val="00146BB3"/>
    <w:rsid w:val="00151442"/>
    <w:rsid w:val="0015385C"/>
    <w:rsid w:val="0015390E"/>
    <w:rsid w:val="001710EC"/>
    <w:rsid w:val="00173B6E"/>
    <w:rsid w:val="00174138"/>
    <w:rsid w:val="00177B81"/>
    <w:rsid w:val="001816C8"/>
    <w:rsid w:val="0018266B"/>
    <w:rsid w:val="001866C3"/>
    <w:rsid w:val="001900D2"/>
    <w:rsid w:val="00190ACE"/>
    <w:rsid w:val="001916CC"/>
    <w:rsid w:val="00193C35"/>
    <w:rsid w:val="00193D2A"/>
    <w:rsid w:val="00195FBA"/>
    <w:rsid w:val="00197CCA"/>
    <w:rsid w:val="001A3341"/>
    <w:rsid w:val="001B076A"/>
    <w:rsid w:val="001B2BB1"/>
    <w:rsid w:val="001B32F6"/>
    <w:rsid w:val="001B4221"/>
    <w:rsid w:val="001B4CFD"/>
    <w:rsid w:val="001B76A1"/>
    <w:rsid w:val="001B79C2"/>
    <w:rsid w:val="001C0D05"/>
    <w:rsid w:val="001C0E81"/>
    <w:rsid w:val="001C49DA"/>
    <w:rsid w:val="001D4C0D"/>
    <w:rsid w:val="001D5363"/>
    <w:rsid w:val="001D57EC"/>
    <w:rsid w:val="001D5C48"/>
    <w:rsid w:val="001D6C15"/>
    <w:rsid w:val="001E1101"/>
    <w:rsid w:val="001E1B29"/>
    <w:rsid w:val="001E35F1"/>
    <w:rsid w:val="001E43C8"/>
    <w:rsid w:val="001F1727"/>
    <w:rsid w:val="001F25CA"/>
    <w:rsid w:val="001F3728"/>
    <w:rsid w:val="001F3C83"/>
    <w:rsid w:val="001F4E85"/>
    <w:rsid w:val="001F6D94"/>
    <w:rsid w:val="00201463"/>
    <w:rsid w:val="00202E2F"/>
    <w:rsid w:val="00202FCE"/>
    <w:rsid w:val="00204098"/>
    <w:rsid w:val="00211F07"/>
    <w:rsid w:val="002144B6"/>
    <w:rsid w:val="00215FE2"/>
    <w:rsid w:val="00217112"/>
    <w:rsid w:val="00222651"/>
    <w:rsid w:val="002233B7"/>
    <w:rsid w:val="002241CC"/>
    <w:rsid w:val="00224C05"/>
    <w:rsid w:val="00224F28"/>
    <w:rsid w:val="00225215"/>
    <w:rsid w:val="00225318"/>
    <w:rsid w:val="00225689"/>
    <w:rsid w:val="00231A10"/>
    <w:rsid w:val="00231CD4"/>
    <w:rsid w:val="002341E4"/>
    <w:rsid w:val="00235F63"/>
    <w:rsid w:val="002361AD"/>
    <w:rsid w:val="00243352"/>
    <w:rsid w:val="00244401"/>
    <w:rsid w:val="0024482E"/>
    <w:rsid w:val="0024586E"/>
    <w:rsid w:val="002507EE"/>
    <w:rsid w:val="00251D64"/>
    <w:rsid w:val="00252E7E"/>
    <w:rsid w:val="00257357"/>
    <w:rsid w:val="00257B3B"/>
    <w:rsid w:val="00257C6D"/>
    <w:rsid w:val="00260025"/>
    <w:rsid w:val="002613A4"/>
    <w:rsid w:val="00261B22"/>
    <w:rsid w:val="00262DD0"/>
    <w:rsid w:val="00267D35"/>
    <w:rsid w:val="002700C0"/>
    <w:rsid w:val="0028160D"/>
    <w:rsid w:val="002867D5"/>
    <w:rsid w:val="00286FC5"/>
    <w:rsid w:val="00293C6D"/>
    <w:rsid w:val="0029631D"/>
    <w:rsid w:val="002A1CB2"/>
    <w:rsid w:val="002A7E0F"/>
    <w:rsid w:val="002B2125"/>
    <w:rsid w:val="002B59E7"/>
    <w:rsid w:val="002B612A"/>
    <w:rsid w:val="002B6195"/>
    <w:rsid w:val="002C11D7"/>
    <w:rsid w:val="002C259D"/>
    <w:rsid w:val="002D22DF"/>
    <w:rsid w:val="002D5011"/>
    <w:rsid w:val="002D5D05"/>
    <w:rsid w:val="002D6B36"/>
    <w:rsid w:val="002D7CD3"/>
    <w:rsid w:val="002E0E09"/>
    <w:rsid w:val="002E15DC"/>
    <w:rsid w:val="002E5455"/>
    <w:rsid w:val="002E59C3"/>
    <w:rsid w:val="002E7099"/>
    <w:rsid w:val="002F0B63"/>
    <w:rsid w:val="002F40D6"/>
    <w:rsid w:val="002F6AFD"/>
    <w:rsid w:val="00301117"/>
    <w:rsid w:val="00304073"/>
    <w:rsid w:val="00304CAB"/>
    <w:rsid w:val="0030773F"/>
    <w:rsid w:val="00311A75"/>
    <w:rsid w:val="00314729"/>
    <w:rsid w:val="00317338"/>
    <w:rsid w:val="00317BF2"/>
    <w:rsid w:val="003217B4"/>
    <w:rsid w:val="003277E3"/>
    <w:rsid w:val="00330BB4"/>
    <w:rsid w:val="00333833"/>
    <w:rsid w:val="00333866"/>
    <w:rsid w:val="003357F3"/>
    <w:rsid w:val="00335A46"/>
    <w:rsid w:val="00340816"/>
    <w:rsid w:val="003428C6"/>
    <w:rsid w:val="00342D47"/>
    <w:rsid w:val="0034590C"/>
    <w:rsid w:val="00351711"/>
    <w:rsid w:val="00353D15"/>
    <w:rsid w:val="003579DC"/>
    <w:rsid w:val="003639EC"/>
    <w:rsid w:val="00364D61"/>
    <w:rsid w:val="00366A56"/>
    <w:rsid w:val="00367E24"/>
    <w:rsid w:val="00374E45"/>
    <w:rsid w:val="00380D88"/>
    <w:rsid w:val="00384A81"/>
    <w:rsid w:val="0038660C"/>
    <w:rsid w:val="00386AFB"/>
    <w:rsid w:val="0039523A"/>
    <w:rsid w:val="00395B0B"/>
    <w:rsid w:val="00396794"/>
    <w:rsid w:val="00396892"/>
    <w:rsid w:val="00397A11"/>
    <w:rsid w:val="003A19BC"/>
    <w:rsid w:val="003A33D5"/>
    <w:rsid w:val="003A5682"/>
    <w:rsid w:val="003A6C40"/>
    <w:rsid w:val="003B0084"/>
    <w:rsid w:val="003B372E"/>
    <w:rsid w:val="003B37B5"/>
    <w:rsid w:val="003B3850"/>
    <w:rsid w:val="003B5C95"/>
    <w:rsid w:val="003C0B3C"/>
    <w:rsid w:val="003C1FA8"/>
    <w:rsid w:val="003C3E70"/>
    <w:rsid w:val="003D005D"/>
    <w:rsid w:val="003D3EDC"/>
    <w:rsid w:val="003E1F64"/>
    <w:rsid w:val="003E3402"/>
    <w:rsid w:val="003E3DE6"/>
    <w:rsid w:val="003E69A3"/>
    <w:rsid w:val="003F524C"/>
    <w:rsid w:val="00403ACE"/>
    <w:rsid w:val="00411258"/>
    <w:rsid w:val="00413110"/>
    <w:rsid w:val="00413A31"/>
    <w:rsid w:val="00416310"/>
    <w:rsid w:val="004207AE"/>
    <w:rsid w:val="004229C6"/>
    <w:rsid w:val="00422A8E"/>
    <w:rsid w:val="00425207"/>
    <w:rsid w:val="00434767"/>
    <w:rsid w:val="00434BF3"/>
    <w:rsid w:val="00437367"/>
    <w:rsid w:val="00440A05"/>
    <w:rsid w:val="004410EF"/>
    <w:rsid w:val="0044248F"/>
    <w:rsid w:val="0045316D"/>
    <w:rsid w:val="00455E93"/>
    <w:rsid w:val="0045787A"/>
    <w:rsid w:val="00462641"/>
    <w:rsid w:val="00464129"/>
    <w:rsid w:val="004648FA"/>
    <w:rsid w:val="00465B72"/>
    <w:rsid w:val="0047010D"/>
    <w:rsid w:val="004737A1"/>
    <w:rsid w:val="004754D9"/>
    <w:rsid w:val="00475644"/>
    <w:rsid w:val="00475F60"/>
    <w:rsid w:val="00476F98"/>
    <w:rsid w:val="004837D4"/>
    <w:rsid w:val="00483F80"/>
    <w:rsid w:val="00485B03"/>
    <w:rsid w:val="00486F50"/>
    <w:rsid w:val="004906C7"/>
    <w:rsid w:val="0049292A"/>
    <w:rsid w:val="00494183"/>
    <w:rsid w:val="00496635"/>
    <w:rsid w:val="0049686E"/>
    <w:rsid w:val="004974FA"/>
    <w:rsid w:val="00497BF8"/>
    <w:rsid w:val="004A7232"/>
    <w:rsid w:val="004B02D2"/>
    <w:rsid w:val="004B0F4C"/>
    <w:rsid w:val="004B272F"/>
    <w:rsid w:val="004B5FBA"/>
    <w:rsid w:val="004C0261"/>
    <w:rsid w:val="004C1245"/>
    <w:rsid w:val="004C25BC"/>
    <w:rsid w:val="004C3E63"/>
    <w:rsid w:val="004C457F"/>
    <w:rsid w:val="004C6427"/>
    <w:rsid w:val="004D02AC"/>
    <w:rsid w:val="004D5BFC"/>
    <w:rsid w:val="004E08ED"/>
    <w:rsid w:val="004E0EB2"/>
    <w:rsid w:val="004E10F3"/>
    <w:rsid w:val="004E36C7"/>
    <w:rsid w:val="004E3DF1"/>
    <w:rsid w:val="004E53CF"/>
    <w:rsid w:val="004F7760"/>
    <w:rsid w:val="0050105E"/>
    <w:rsid w:val="00515953"/>
    <w:rsid w:val="00515BBA"/>
    <w:rsid w:val="00520CBC"/>
    <w:rsid w:val="00520DCD"/>
    <w:rsid w:val="00523EBA"/>
    <w:rsid w:val="005245F2"/>
    <w:rsid w:val="00527AF0"/>
    <w:rsid w:val="005307C7"/>
    <w:rsid w:val="00534586"/>
    <w:rsid w:val="005417BC"/>
    <w:rsid w:val="00546BCC"/>
    <w:rsid w:val="00550476"/>
    <w:rsid w:val="00551FAA"/>
    <w:rsid w:val="00552C44"/>
    <w:rsid w:val="00553854"/>
    <w:rsid w:val="0055521B"/>
    <w:rsid w:val="0055607A"/>
    <w:rsid w:val="0056242B"/>
    <w:rsid w:val="0056582E"/>
    <w:rsid w:val="005711AB"/>
    <w:rsid w:val="0058025A"/>
    <w:rsid w:val="00581412"/>
    <w:rsid w:val="0058191B"/>
    <w:rsid w:val="00582945"/>
    <w:rsid w:val="00591F2D"/>
    <w:rsid w:val="0059514D"/>
    <w:rsid w:val="00596713"/>
    <w:rsid w:val="00597D36"/>
    <w:rsid w:val="00597F11"/>
    <w:rsid w:val="005A1C97"/>
    <w:rsid w:val="005A25F5"/>
    <w:rsid w:val="005A357A"/>
    <w:rsid w:val="005A5231"/>
    <w:rsid w:val="005B12A3"/>
    <w:rsid w:val="005B6DDC"/>
    <w:rsid w:val="005B7F1B"/>
    <w:rsid w:val="005C00CD"/>
    <w:rsid w:val="005C1596"/>
    <w:rsid w:val="005C17BC"/>
    <w:rsid w:val="005C47EF"/>
    <w:rsid w:val="005C4C17"/>
    <w:rsid w:val="005C531C"/>
    <w:rsid w:val="005C5640"/>
    <w:rsid w:val="005C5679"/>
    <w:rsid w:val="005D064E"/>
    <w:rsid w:val="005D38DA"/>
    <w:rsid w:val="005D5143"/>
    <w:rsid w:val="005D78DF"/>
    <w:rsid w:val="005E0C0D"/>
    <w:rsid w:val="005E3950"/>
    <w:rsid w:val="005E66E3"/>
    <w:rsid w:val="005E7D11"/>
    <w:rsid w:val="005F12CF"/>
    <w:rsid w:val="005F202F"/>
    <w:rsid w:val="005F2241"/>
    <w:rsid w:val="005F4832"/>
    <w:rsid w:val="005F4868"/>
    <w:rsid w:val="005F6FB6"/>
    <w:rsid w:val="00600949"/>
    <w:rsid w:val="006009DF"/>
    <w:rsid w:val="00601F8D"/>
    <w:rsid w:val="00603CB2"/>
    <w:rsid w:val="00603E39"/>
    <w:rsid w:val="00604BD8"/>
    <w:rsid w:val="00606B7E"/>
    <w:rsid w:val="00607799"/>
    <w:rsid w:val="00615893"/>
    <w:rsid w:val="00615B5E"/>
    <w:rsid w:val="00616213"/>
    <w:rsid w:val="00617B11"/>
    <w:rsid w:val="00621EF5"/>
    <w:rsid w:val="006230DF"/>
    <w:rsid w:val="00642318"/>
    <w:rsid w:val="00643AB6"/>
    <w:rsid w:val="0064462A"/>
    <w:rsid w:val="00646F4F"/>
    <w:rsid w:val="00650099"/>
    <w:rsid w:val="00651B1B"/>
    <w:rsid w:val="0065228F"/>
    <w:rsid w:val="00652DEF"/>
    <w:rsid w:val="00657835"/>
    <w:rsid w:val="0066060E"/>
    <w:rsid w:val="00663244"/>
    <w:rsid w:val="0067098D"/>
    <w:rsid w:val="006741EA"/>
    <w:rsid w:val="00677E39"/>
    <w:rsid w:val="0068011B"/>
    <w:rsid w:val="006822AA"/>
    <w:rsid w:val="0068390B"/>
    <w:rsid w:val="006870AD"/>
    <w:rsid w:val="0068781C"/>
    <w:rsid w:val="006914B2"/>
    <w:rsid w:val="006943AD"/>
    <w:rsid w:val="00695AFF"/>
    <w:rsid w:val="00697386"/>
    <w:rsid w:val="006977FE"/>
    <w:rsid w:val="00697C5E"/>
    <w:rsid w:val="006A01F2"/>
    <w:rsid w:val="006A3928"/>
    <w:rsid w:val="006A43C9"/>
    <w:rsid w:val="006A4E83"/>
    <w:rsid w:val="006B1321"/>
    <w:rsid w:val="006B4666"/>
    <w:rsid w:val="006B4874"/>
    <w:rsid w:val="006B745E"/>
    <w:rsid w:val="006B7EE1"/>
    <w:rsid w:val="006C2971"/>
    <w:rsid w:val="006C5931"/>
    <w:rsid w:val="006C5D62"/>
    <w:rsid w:val="006C5F77"/>
    <w:rsid w:val="006C63A8"/>
    <w:rsid w:val="006D06E9"/>
    <w:rsid w:val="006D076D"/>
    <w:rsid w:val="006D0F1A"/>
    <w:rsid w:val="006D113D"/>
    <w:rsid w:val="006D2CEB"/>
    <w:rsid w:val="006D6880"/>
    <w:rsid w:val="006D7860"/>
    <w:rsid w:val="006E1D04"/>
    <w:rsid w:val="006E4814"/>
    <w:rsid w:val="006E795B"/>
    <w:rsid w:val="006F16C7"/>
    <w:rsid w:val="006F6F51"/>
    <w:rsid w:val="00701045"/>
    <w:rsid w:val="007016BE"/>
    <w:rsid w:val="00702655"/>
    <w:rsid w:val="00712156"/>
    <w:rsid w:val="00712CA9"/>
    <w:rsid w:val="00717922"/>
    <w:rsid w:val="00720D1E"/>
    <w:rsid w:val="0072139B"/>
    <w:rsid w:val="00724F77"/>
    <w:rsid w:val="0072510A"/>
    <w:rsid w:val="00731BEE"/>
    <w:rsid w:val="00731EBB"/>
    <w:rsid w:val="00740F3E"/>
    <w:rsid w:val="0074339F"/>
    <w:rsid w:val="007433D2"/>
    <w:rsid w:val="00744F67"/>
    <w:rsid w:val="00747091"/>
    <w:rsid w:val="007470C3"/>
    <w:rsid w:val="0074754B"/>
    <w:rsid w:val="007500A5"/>
    <w:rsid w:val="00751062"/>
    <w:rsid w:val="00754235"/>
    <w:rsid w:val="00756523"/>
    <w:rsid w:val="00756B86"/>
    <w:rsid w:val="00761888"/>
    <w:rsid w:val="007638C2"/>
    <w:rsid w:val="007643EA"/>
    <w:rsid w:val="00764C74"/>
    <w:rsid w:val="00766CC1"/>
    <w:rsid w:val="00767245"/>
    <w:rsid w:val="00767E9A"/>
    <w:rsid w:val="007710EA"/>
    <w:rsid w:val="00773BD5"/>
    <w:rsid w:val="00776DB5"/>
    <w:rsid w:val="007777FF"/>
    <w:rsid w:val="00777AA0"/>
    <w:rsid w:val="0078674A"/>
    <w:rsid w:val="00786B9F"/>
    <w:rsid w:val="00793AFE"/>
    <w:rsid w:val="007952A5"/>
    <w:rsid w:val="007A0533"/>
    <w:rsid w:val="007A1E41"/>
    <w:rsid w:val="007A3547"/>
    <w:rsid w:val="007A4467"/>
    <w:rsid w:val="007A4733"/>
    <w:rsid w:val="007A4D8D"/>
    <w:rsid w:val="007A5A19"/>
    <w:rsid w:val="007A6B1E"/>
    <w:rsid w:val="007A6D48"/>
    <w:rsid w:val="007B0034"/>
    <w:rsid w:val="007B25CE"/>
    <w:rsid w:val="007B2B06"/>
    <w:rsid w:val="007B3072"/>
    <w:rsid w:val="007B380D"/>
    <w:rsid w:val="007B3FD9"/>
    <w:rsid w:val="007B657C"/>
    <w:rsid w:val="007C0175"/>
    <w:rsid w:val="007C297E"/>
    <w:rsid w:val="007C2A9C"/>
    <w:rsid w:val="007C702A"/>
    <w:rsid w:val="007D2900"/>
    <w:rsid w:val="007D3BF0"/>
    <w:rsid w:val="007D6FC9"/>
    <w:rsid w:val="007D6FF7"/>
    <w:rsid w:val="007E6529"/>
    <w:rsid w:val="007F688C"/>
    <w:rsid w:val="00810CA6"/>
    <w:rsid w:val="00811088"/>
    <w:rsid w:val="00812BE2"/>
    <w:rsid w:val="00814971"/>
    <w:rsid w:val="00836D37"/>
    <w:rsid w:val="0083732E"/>
    <w:rsid w:val="00840EE5"/>
    <w:rsid w:val="00846BB7"/>
    <w:rsid w:val="008503E8"/>
    <w:rsid w:val="00853073"/>
    <w:rsid w:val="008534B0"/>
    <w:rsid w:val="0085591E"/>
    <w:rsid w:val="00856AEF"/>
    <w:rsid w:val="0086014A"/>
    <w:rsid w:val="00866928"/>
    <w:rsid w:val="008671E3"/>
    <w:rsid w:val="00867D4F"/>
    <w:rsid w:val="008731CF"/>
    <w:rsid w:val="00873634"/>
    <w:rsid w:val="008756C0"/>
    <w:rsid w:val="00880D42"/>
    <w:rsid w:val="00883045"/>
    <w:rsid w:val="00886BE7"/>
    <w:rsid w:val="0088785D"/>
    <w:rsid w:val="008905F2"/>
    <w:rsid w:val="00891153"/>
    <w:rsid w:val="008956B2"/>
    <w:rsid w:val="008A15CF"/>
    <w:rsid w:val="008A1E11"/>
    <w:rsid w:val="008A23B0"/>
    <w:rsid w:val="008A2989"/>
    <w:rsid w:val="008A6E77"/>
    <w:rsid w:val="008A77DD"/>
    <w:rsid w:val="008B6E49"/>
    <w:rsid w:val="008B73FA"/>
    <w:rsid w:val="008C4167"/>
    <w:rsid w:val="008C7D5A"/>
    <w:rsid w:val="008D60B7"/>
    <w:rsid w:val="008D7ED8"/>
    <w:rsid w:val="008E1140"/>
    <w:rsid w:val="008E1FE9"/>
    <w:rsid w:val="008E5494"/>
    <w:rsid w:val="008F2BBC"/>
    <w:rsid w:val="00903D6A"/>
    <w:rsid w:val="009074DE"/>
    <w:rsid w:val="0092187C"/>
    <w:rsid w:val="00927997"/>
    <w:rsid w:val="00930E7D"/>
    <w:rsid w:val="00933F22"/>
    <w:rsid w:val="00942F4E"/>
    <w:rsid w:val="009435BE"/>
    <w:rsid w:val="00950456"/>
    <w:rsid w:val="00953165"/>
    <w:rsid w:val="00953613"/>
    <w:rsid w:val="00955DBB"/>
    <w:rsid w:val="009570FF"/>
    <w:rsid w:val="00957548"/>
    <w:rsid w:val="00957C59"/>
    <w:rsid w:val="00963953"/>
    <w:rsid w:val="00964E1D"/>
    <w:rsid w:val="009675B5"/>
    <w:rsid w:val="009745DC"/>
    <w:rsid w:val="009758A4"/>
    <w:rsid w:val="00975C1E"/>
    <w:rsid w:val="00990258"/>
    <w:rsid w:val="00996B72"/>
    <w:rsid w:val="009974F1"/>
    <w:rsid w:val="009A2E43"/>
    <w:rsid w:val="009A3329"/>
    <w:rsid w:val="009A66AB"/>
    <w:rsid w:val="009C1677"/>
    <w:rsid w:val="009C1D8A"/>
    <w:rsid w:val="009C252E"/>
    <w:rsid w:val="009C471C"/>
    <w:rsid w:val="009C4C05"/>
    <w:rsid w:val="009C5138"/>
    <w:rsid w:val="009D0106"/>
    <w:rsid w:val="009D0766"/>
    <w:rsid w:val="009D3011"/>
    <w:rsid w:val="009D44A8"/>
    <w:rsid w:val="009D7E83"/>
    <w:rsid w:val="009E047F"/>
    <w:rsid w:val="009E199E"/>
    <w:rsid w:val="009E22C7"/>
    <w:rsid w:val="009E32CC"/>
    <w:rsid w:val="009E7FC7"/>
    <w:rsid w:val="009F2B40"/>
    <w:rsid w:val="009F4726"/>
    <w:rsid w:val="009F4887"/>
    <w:rsid w:val="009F5312"/>
    <w:rsid w:val="00A02767"/>
    <w:rsid w:val="00A03BF2"/>
    <w:rsid w:val="00A043A5"/>
    <w:rsid w:val="00A05D83"/>
    <w:rsid w:val="00A06B73"/>
    <w:rsid w:val="00A103D7"/>
    <w:rsid w:val="00A11E30"/>
    <w:rsid w:val="00A13134"/>
    <w:rsid w:val="00A16E7E"/>
    <w:rsid w:val="00A20689"/>
    <w:rsid w:val="00A21166"/>
    <w:rsid w:val="00A232D4"/>
    <w:rsid w:val="00A30A2A"/>
    <w:rsid w:val="00A30EC5"/>
    <w:rsid w:val="00A3250F"/>
    <w:rsid w:val="00A356E0"/>
    <w:rsid w:val="00A363A0"/>
    <w:rsid w:val="00A36C92"/>
    <w:rsid w:val="00A40085"/>
    <w:rsid w:val="00A440CF"/>
    <w:rsid w:val="00A44F34"/>
    <w:rsid w:val="00A44FA0"/>
    <w:rsid w:val="00A53503"/>
    <w:rsid w:val="00A55D0F"/>
    <w:rsid w:val="00A5702E"/>
    <w:rsid w:val="00A576B6"/>
    <w:rsid w:val="00A6198A"/>
    <w:rsid w:val="00A621E9"/>
    <w:rsid w:val="00A64CD5"/>
    <w:rsid w:val="00A66018"/>
    <w:rsid w:val="00A663E9"/>
    <w:rsid w:val="00A67ADD"/>
    <w:rsid w:val="00A70776"/>
    <w:rsid w:val="00A717C1"/>
    <w:rsid w:val="00A7247B"/>
    <w:rsid w:val="00A743EC"/>
    <w:rsid w:val="00A77039"/>
    <w:rsid w:val="00A77C33"/>
    <w:rsid w:val="00A77C36"/>
    <w:rsid w:val="00A82DCB"/>
    <w:rsid w:val="00A90A06"/>
    <w:rsid w:val="00A96118"/>
    <w:rsid w:val="00A96F0A"/>
    <w:rsid w:val="00AA00C0"/>
    <w:rsid w:val="00AA058A"/>
    <w:rsid w:val="00AA1469"/>
    <w:rsid w:val="00AA282C"/>
    <w:rsid w:val="00AA2877"/>
    <w:rsid w:val="00AA56DF"/>
    <w:rsid w:val="00AA735C"/>
    <w:rsid w:val="00AA7541"/>
    <w:rsid w:val="00AB0DC8"/>
    <w:rsid w:val="00AB30A7"/>
    <w:rsid w:val="00AB3250"/>
    <w:rsid w:val="00AB7A07"/>
    <w:rsid w:val="00AC37BC"/>
    <w:rsid w:val="00AC3E22"/>
    <w:rsid w:val="00AD02C6"/>
    <w:rsid w:val="00AD1418"/>
    <w:rsid w:val="00AD1B7E"/>
    <w:rsid w:val="00AD7125"/>
    <w:rsid w:val="00AE4B13"/>
    <w:rsid w:val="00AF301E"/>
    <w:rsid w:val="00AF408B"/>
    <w:rsid w:val="00AF7A25"/>
    <w:rsid w:val="00AF7D50"/>
    <w:rsid w:val="00B046D1"/>
    <w:rsid w:val="00B0500E"/>
    <w:rsid w:val="00B06B98"/>
    <w:rsid w:val="00B101A1"/>
    <w:rsid w:val="00B107E0"/>
    <w:rsid w:val="00B124E1"/>
    <w:rsid w:val="00B12551"/>
    <w:rsid w:val="00B13025"/>
    <w:rsid w:val="00B1632B"/>
    <w:rsid w:val="00B20D5D"/>
    <w:rsid w:val="00B22B64"/>
    <w:rsid w:val="00B25E3A"/>
    <w:rsid w:val="00B2719A"/>
    <w:rsid w:val="00B35F11"/>
    <w:rsid w:val="00B36645"/>
    <w:rsid w:val="00B4013E"/>
    <w:rsid w:val="00B419DE"/>
    <w:rsid w:val="00B43782"/>
    <w:rsid w:val="00B44131"/>
    <w:rsid w:val="00B46027"/>
    <w:rsid w:val="00B46852"/>
    <w:rsid w:val="00B51BD9"/>
    <w:rsid w:val="00B54887"/>
    <w:rsid w:val="00B576FC"/>
    <w:rsid w:val="00B6296A"/>
    <w:rsid w:val="00B64C45"/>
    <w:rsid w:val="00B64D20"/>
    <w:rsid w:val="00B65BC5"/>
    <w:rsid w:val="00B735E4"/>
    <w:rsid w:val="00B76384"/>
    <w:rsid w:val="00B77EA1"/>
    <w:rsid w:val="00B9051B"/>
    <w:rsid w:val="00B914AF"/>
    <w:rsid w:val="00B97722"/>
    <w:rsid w:val="00BA4972"/>
    <w:rsid w:val="00BA66B0"/>
    <w:rsid w:val="00BB0140"/>
    <w:rsid w:val="00BB3DDE"/>
    <w:rsid w:val="00BB5E5B"/>
    <w:rsid w:val="00BB779B"/>
    <w:rsid w:val="00BC061D"/>
    <w:rsid w:val="00BC1D2C"/>
    <w:rsid w:val="00BC53D6"/>
    <w:rsid w:val="00BC5A20"/>
    <w:rsid w:val="00BD25EE"/>
    <w:rsid w:val="00BD72A0"/>
    <w:rsid w:val="00BE061F"/>
    <w:rsid w:val="00BE1B6E"/>
    <w:rsid w:val="00BE45AD"/>
    <w:rsid w:val="00BE5A7D"/>
    <w:rsid w:val="00BE5E21"/>
    <w:rsid w:val="00BE7141"/>
    <w:rsid w:val="00BE74D4"/>
    <w:rsid w:val="00BE7736"/>
    <w:rsid w:val="00BF07B9"/>
    <w:rsid w:val="00BF63D8"/>
    <w:rsid w:val="00C00E13"/>
    <w:rsid w:val="00C0104A"/>
    <w:rsid w:val="00C01797"/>
    <w:rsid w:val="00C02023"/>
    <w:rsid w:val="00C05316"/>
    <w:rsid w:val="00C078F8"/>
    <w:rsid w:val="00C07A27"/>
    <w:rsid w:val="00C103CE"/>
    <w:rsid w:val="00C12AAA"/>
    <w:rsid w:val="00C165B5"/>
    <w:rsid w:val="00C207E4"/>
    <w:rsid w:val="00C21111"/>
    <w:rsid w:val="00C21B21"/>
    <w:rsid w:val="00C2420B"/>
    <w:rsid w:val="00C25753"/>
    <w:rsid w:val="00C2591C"/>
    <w:rsid w:val="00C25EE7"/>
    <w:rsid w:val="00C265D1"/>
    <w:rsid w:val="00C2689A"/>
    <w:rsid w:val="00C278D3"/>
    <w:rsid w:val="00C311D8"/>
    <w:rsid w:val="00C44588"/>
    <w:rsid w:val="00C446C3"/>
    <w:rsid w:val="00C44BA5"/>
    <w:rsid w:val="00C46415"/>
    <w:rsid w:val="00C46D26"/>
    <w:rsid w:val="00C5159D"/>
    <w:rsid w:val="00C51AFA"/>
    <w:rsid w:val="00C51B9E"/>
    <w:rsid w:val="00C52F91"/>
    <w:rsid w:val="00C53571"/>
    <w:rsid w:val="00C541B3"/>
    <w:rsid w:val="00C5660D"/>
    <w:rsid w:val="00C57E72"/>
    <w:rsid w:val="00C615CC"/>
    <w:rsid w:val="00C6299A"/>
    <w:rsid w:val="00C62BC1"/>
    <w:rsid w:val="00C62F95"/>
    <w:rsid w:val="00C67C9D"/>
    <w:rsid w:val="00C712C6"/>
    <w:rsid w:val="00C721FC"/>
    <w:rsid w:val="00C805EC"/>
    <w:rsid w:val="00C81481"/>
    <w:rsid w:val="00C82B95"/>
    <w:rsid w:val="00C82DBA"/>
    <w:rsid w:val="00C862C2"/>
    <w:rsid w:val="00C90A09"/>
    <w:rsid w:val="00C91145"/>
    <w:rsid w:val="00C92393"/>
    <w:rsid w:val="00C93D45"/>
    <w:rsid w:val="00C944E6"/>
    <w:rsid w:val="00C97816"/>
    <w:rsid w:val="00CA6537"/>
    <w:rsid w:val="00CB0368"/>
    <w:rsid w:val="00CB4A67"/>
    <w:rsid w:val="00CB6196"/>
    <w:rsid w:val="00CB6AAE"/>
    <w:rsid w:val="00CC4D72"/>
    <w:rsid w:val="00CC5D9A"/>
    <w:rsid w:val="00CC6045"/>
    <w:rsid w:val="00CC69BE"/>
    <w:rsid w:val="00CC6A28"/>
    <w:rsid w:val="00CD05F9"/>
    <w:rsid w:val="00CD601F"/>
    <w:rsid w:val="00CE2391"/>
    <w:rsid w:val="00CE5B6E"/>
    <w:rsid w:val="00CE6BF8"/>
    <w:rsid w:val="00CE6EEE"/>
    <w:rsid w:val="00CF03CA"/>
    <w:rsid w:val="00CF104E"/>
    <w:rsid w:val="00CF514C"/>
    <w:rsid w:val="00CF5364"/>
    <w:rsid w:val="00CF7053"/>
    <w:rsid w:val="00CF7A7F"/>
    <w:rsid w:val="00D0005D"/>
    <w:rsid w:val="00D017F6"/>
    <w:rsid w:val="00D157E3"/>
    <w:rsid w:val="00D1607E"/>
    <w:rsid w:val="00D16177"/>
    <w:rsid w:val="00D17155"/>
    <w:rsid w:val="00D17524"/>
    <w:rsid w:val="00D22D9E"/>
    <w:rsid w:val="00D243DF"/>
    <w:rsid w:val="00D31DB6"/>
    <w:rsid w:val="00D329C2"/>
    <w:rsid w:val="00D40470"/>
    <w:rsid w:val="00D42717"/>
    <w:rsid w:val="00D4466B"/>
    <w:rsid w:val="00D45B44"/>
    <w:rsid w:val="00D46122"/>
    <w:rsid w:val="00D46996"/>
    <w:rsid w:val="00D475E1"/>
    <w:rsid w:val="00D53A39"/>
    <w:rsid w:val="00D54059"/>
    <w:rsid w:val="00D540C9"/>
    <w:rsid w:val="00D633ED"/>
    <w:rsid w:val="00D63A8C"/>
    <w:rsid w:val="00D678B9"/>
    <w:rsid w:val="00D701A1"/>
    <w:rsid w:val="00D7031F"/>
    <w:rsid w:val="00D70A74"/>
    <w:rsid w:val="00D72890"/>
    <w:rsid w:val="00D72E56"/>
    <w:rsid w:val="00D73F99"/>
    <w:rsid w:val="00D754E0"/>
    <w:rsid w:val="00D75676"/>
    <w:rsid w:val="00D77805"/>
    <w:rsid w:val="00D77FB8"/>
    <w:rsid w:val="00D82201"/>
    <w:rsid w:val="00D8437E"/>
    <w:rsid w:val="00D845F6"/>
    <w:rsid w:val="00D84E68"/>
    <w:rsid w:val="00D87F24"/>
    <w:rsid w:val="00D93696"/>
    <w:rsid w:val="00D95087"/>
    <w:rsid w:val="00D97275"/>
    <w:rsid w:val="00DA176C"/>
    <w:rsid w:val="00DA305B"/>
    <w:rsid w:val="00DA4462"/>
    <w:rsid w:val="00DA49E2"/>
    <w:rsid w:val="00DA78F6"/>
    <w:rsid w:val="00DB011A"/>
    <w:rsid w:val="00DB1209"/>
    <w:rsid w:val="00DB63F3"/>
    <w:rsid w:val="00DC0EF0"/>
    <w:rsid w:val="00DC13BD"/>
    <w:rsid w:val="00DC294B"/>
    <w:rsid w:val="00DC3A7A"/>
    <w:rsid w:val="00DD002D"/>
    <w:rsid w:val="00DD0223"/>
    <w:rsid w:val="00DD2323"/>
    <w:rsid w:val="00DD3B34"/>
    <w:rsid w:val="00DD527A"/>
    <w:rsid w:val="00DE407D"/>
    <w:rsid w:val="00DF14B4"/>
    <w:rsid w:val="00DF2768"/>
    <w:rsid w:val="00DF5561"/>
    <w:rsid w:val="00DF79B4"/>
    <w:rsid w:val="00E03777"/>
    <w:rsid w:val="00E10E7F"/>
    <w:rsid w:val="00E11C9C"/>
    <w:rsid w:val="00E15924"/>
    <w:rsid w:val="00E15B22"/>
    <w:rsid w:val="00E1658B"/>
    <w:rsid w:val="00E2123E"/>
    <w:rsid w:val="00E21532"/>
    <w:rsid w:val="00E2385D"/>
    <w:rsid w:val="00E23891"/>
    <w:rsid w:val="00E2545B"/>
    <w:rsid w:val="00E26B12"/>
    <w:rsid w:val="00E36252"/>
    <w:rsid w:val="00E454AC"/>
    <w:rsid w:val="00E50019"/>
    <w:rsid w:val="00E50BCC"/>
    <w:rsid w:val="00E5162F"/>
    <w:rsid w:val="00E61185"/>
    <w:rsid w:val="00E62A4F"/>
    <w:rsid w:val="00E6570B"/>
    <w:rsid w:val="00E716B5"/>
    <w:rsid w:val="00E71AB6"/>
    <w:rsid w:val="00E72857"/>
    <w:rsid w:val="00E75518"/>
    <w:rsid w:val="00E75911"/>
    <w:rsid w:val="00E770B7"/>
    <w:rsid w:val="00E778E2"/>
    <w:rsid w:val="00E77C0B"/>
    <w:rsid w:val="00E867D3"/>
    <w:rsid w:val="00E8706D"/>
    <w:rsid w:val="00E8789A"/>
    <w:rsid w:val="00E939D8"/>
    <w:rsid w:val="00E9450D"/>
    <w:rsid w:val="00EA01C0"/>
    <w:rsid w:val="00EA067E"/>
    <w:rsid w:val="00EA1443"/>
    <w:rsid w:val="00EA17E5"/>
    <w:rsid w:val="00EA3C76"/>
    <w:rsid w:val="00EB3128"/>
    <w:rsid w:val="00EB5010"/>
    <w:rsid w:val="00EC39B6"/>
    <w:rsid w:val="00EC48C7"/>
    <w:rsid w:val="00EC53CE"/>
    <w:rsid w:val="00EC70E3"/>
    <w:rsid w:val="00EC741E"/>
    <w:rsid w:val="00ED114D"/>
    <w:rsid w:val="00ED2FBE"/>
    <w:rsid w:val="00ED4E95"/>
    <w:rsid w:val="00ED60B9"/>
    <w:rsid w:val="00ED6A05"/>
    <w:rsid w:val="00EE036D"/>
    <w:rsid w:val="00EE125F"/>
    <w:rsid w:val="00EE59B4"/>
    <w:rsid w:val="00EF2E4E"/>
    <w:rsid w:val="00EF5977"/>
    <w:rsid w:val="00EF5E9E"/>
    <w:rsid w:val="00EF6F7B"/>
    <w:rsid w:val="00EF769B"/>
    <w:rsid w:val="00F00AB8"/>
    <w:rsid w:val="00F0129F"/>
    <w:rsid w:val="00F0376C"/>
    <w:rsid w:val="00F042BF"/>
    <w:rsid w:val="00F04696"/>
    <w:rsid w:val="00F0611C"/>
    <w:rsid w:val="00F10B31"/>
    <w:rsid w:val="00F10B5D"/>
    <w:rsid w:val="00F1215D"/>
    <w:rsid w:val="00F129A2"/>
    <w:rsid w:val="00F16333"/>
    <w:rsid w:val="00F20B55"/>
    <w:rsid w:val="00F252DC"/>
    <w:rsid w:val="00F2673B"/>
    <w:rsid w:val="00F27600"/>
    <w:rsid w:val="00F30AD9"/>
    <w:rsid w:val="00F40B95"/>
    <w:rsid w:val="00F420B4"/>
    <w:rsid w:val="00F448E3"/>
    <w:rsid w:val="00F46F3F"/>
    <w:rsid w:val="00F50C14"/>
    <w:rsid w:val="00F5392C"/>
    <w:rsid w:val="00F55042"/>
    <w:rsid w:val="00F55829"/>
    <w:rsid w:val="00F558AC"/>
    <w:rsid w:val="00F55907"/>
    <w:rsid w:val="00F610F3"/>
    <w:rsid w:val="00F637ED"/>
    <w:rsid w:val="00F64EA2"/>
    <w:rsid w:val="00F6541C"/>
    <w:rsid w:val="00F703B2"/>
    <w:rsid w:val="00F70619"/>
    <w:rsid w:val="00F7322A"/>
    <w:rsid w:val="00F74F44"/>
    <w:rsid w:val="00F74FD3"/>
    <w:rsid w:val="00F7738B"/>
    <w:rsid w:val="00F8053E"/>
    <w:rsid w:val="00F80D69"/>
    <w:rsid w:val="00F8587D"/>
    <w:rsid w:val="00F85D9E"/>
    <w:rsid w:val="00F95590"/>
    <w:rsid w:val="00F96D8E"/>
    <w:rsid w:val="00FA102E"/>
    <w:rsid w:val="00FA1B93"/>
    <w:rsid w:val="00FA1F93"/>
    <w:rsid w:val="00FA41BC"/>
    <w:rsid w:val="00FA4A62"/>
    <w:rsid w:val="00FA4A6F"/>
    <w:rsid w:val="00FA6103"/>
    <w:rsid w:val="00FA6EF6"/>
    <w:rsid w:val="00FB0E65"/>
    <w:rsid w:val="00FB1E5B"/>
    <w:rsid w:val="00FB2B09"/>
    <w:rsid w:val="00FB5512"/>
    <w:rsid w:val="00FB6A8F"/>
    <w:rsid w:val="00FC2A74"/>
    <w:rsid w:val="00FD0367"/>
    <w:rsid w:val="00FD2722"/>
    <w:rsid w:val="00FD5077"/>
    <w:rsid w:val="00FD7990"/>
    <w:rsid w:val="00FE0DDB"/>
    <w:rsid w:val="00FE621B"/>
    <w:rsid w:val="00FF2084"/>
    <w:rsid w:val="00FF7188"/>
    <w:rsid w:val="00FF7B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52D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076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E549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8E549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F20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D076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5494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8E549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E5494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4">
    <w:name w:val="模板正文"/>
    <w:basedOn w:val="20"/>
    <w:link w:val="Char"/>
    <w:autoRedefine/>
    <w:rsid w:val="008E5494"/>
    <w:pPr>
      <w:spacing w:after="0" w:line="300" w:lineRule="auto"/>
      <w:ind w:leftChars="0" w:left="0"/>
    </w:pPr>
    <w:rPr>
      <w:rFonts w:ascii="Times New Roman" w:eastAsia="宋体" w:hAnsi="Times New Roman" w:cs="Times New Roman"/>
      <w:szCs w:val="21"/>
    </w:rPr>
  </w:style>
  <w:style w:type="character" w:customStyle="1" w:styleId="Char">
    <w:name w:val="模板正文 Char"/>
    <w:basedOn w:val="2Char0"/>
    <w:link w:val="a4"/>
    <w:rsid w:val="008E5494"/>
    <w:rPr>
      <w:rFonts w:ascii="Times New Roman" w:eastAsia="宋体" w:hAnsi="Times New Roman" w:cs="Times New Roman"/>
      <w:szCs w:val="21"/>
    </w:rPr>
  </w:style>
  <w:style w:type="paragraph" w:styleId="a5">
    <w:name w:val="Body Text Indent"/>
    <w:basedOn w:val="a"/>
    <w:link w:val="Char0"/>
    <w:uiPriority w:val="99"/>
    <w:semiHidden/>
    <w:unhideWhenUsed/>
    <w:rsid w:val="008E5494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5"/>
    <w:uiPriority w:val="99"/>
    <w:semiHidden/>
    <w:rsid w:val="008E5494"/>
  </w:style>
  <w:style w:type="paragraph" w:styleId="20">
    <w:name w:val="Body Text First Indent 2"/>
    <w:basedOn w:val="a5"/>
    <w:link w:val="2Char0"/>
    <w:uiPriority w:val="99"/>
    <w:semiHidden/>
    <w:unhideWhenUsed/>
    <w:rsid w:val="008E5494"/>
    <w:pPr>
      <w:ind w:firstLineChars="200" w:firstLine="420"/>
    </w:pPr>
  </w:style>
  <w:style w:type="character" w:customStyle="1" w:styleId="2Char0">
    <w:name w:val="正文首行缩进 2 Char"/>
    <w:basedOn w:val="Char0"/>
    <w:link w:val="20"/>
    <w:uiPriority w:val="99"/>
    <w:semiHidden/>
    <w:rsid w:val="008E5494"/>
  </w:style>
  <w:style w:type="table" w:styleId="a6">
    <w:name w:val="Table Grid"/>
    <w:basedOn w:val="a1"/>
    <w:uiPriority w:val="59"/>
    <w:rsid w:val="00D93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4C3E63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4C3E63"/>
    <w:rPr>
      <w:sz w:val="18"/>
      <w:szCs w:val="18"/>
    </w:rPr>
  </w:style>
  <w:style w:type="character" w:styleId="a8">
    <w:name w:val="Hyperlink"/>
    <w:basedOn w:val="a0"/>
    <w:uiPriority w:val="99"/>
    <w:unhideWhenUsed/>
    <w:rsid w:val="004C3E63"/>
    <w:rPr>
      <w:color w:val="0000FF" w:themeColor="hyperlink"/>
      <w:u w:val="single"/>
    </w:rPr>
  </w:style>
  <w:style w:type="paragraph" w:styleId="a9">
    <w:name w:val="header"/>
    <w:basedOn w:val="a"/>
    <w:link w:val="Char2"/>
    <w:uiPriority w:val="99"/>
    <w:unhideWhenUsed/>
    <w:rsid w:val="009745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9"/>
    <w:uiPriority w:val="99"/>
    <w:rsid w:val="009745DC"/>
    <w:rPr>
      <w:sz w:val="18"/>
      <w:szCs w:val="18"/>
    </w:rPr>
  </w:style>
  <w:style w:type="paragraph" w:styleId="aa">
    <w:name w:val="footer"/>
    <w:basedOn w:val="a"/>
    <w:link w:val="Char3"/>
    <w:uiPriority w:val="99"/>
    <w:unhideWhenUsed/>
    <w:rsid w:val="009745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a"/>
    <w:uiPriority w:val="99"/>
    <w:rsid w:val="009745D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52DEF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D53A3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D53A39"/>
    <w:rPr>
      <w:rFonts w:ascii="宋体" w:eastAsia="宋体" w:hAnsi="宋体" w:cs="宋体"/>
      <w:kern w:val="0"/>
      <w:sz w:val="24"/>
      <w:szCs w:val="24"/>
    </w:rPr>
  </w:style>
  <w:style w:type="character" w:styleId="ab">
    <w:name w:val="Strong"/>
    <w:basedOn w:val="a0"/>
    <w:uiPriority w:val="22"/>
    <w:qFormat/>
    <w:rsid w:val="00D53A39"/>
    <w:rPr>
      <w:b/>
      <w:bCs/>
    </w:rPr>
  </w:style>
  <w:style w:type="character" w:customStyle="1" w:styleId="typ">
    <w:name w:val="typ"/>
    <w:basedOn w:val="a0"/>
    <w:rsid w:val="00D017F6"/>
  </w:style>
  <w:style w:type="character" w:customStyle="1" w:styleId="pun">
    <w:name w:val="pun"/>
    <w:basedOn w:val="a0"/>
    <w:rsid w:val="00D017F6"/>
  </w:style>
  <w:style w:type="character" w:customStyle="1" w:styleId="pln">
    <w:name w:val="pln"/>
    <w:basedOn w:val="a0"/>
    <w:rsid w:val="00D017F6"/>
  </w:style>
  <w:style w:type="character" w:customStyle="1" w:styleId="keyword">
    <w:name w:val="keyword"/>
    <w:basedOn w:val="a0"/>
    <w:rsid w:val="00D017F6"/>
  </w:style>
  <w:style w:type="character" w:customStyle="1" w:styleId="string">
    <w:name w:val="string"/>
    <w:basedOn w:val="a0"/>
    <w:rsid w:val="00D017F6"/>
  </w:style>
  <w:style w:type="character" w:customStyle="1" w:styleId="function">
    <w:name w:val="function"/>
    <w:basedOn w:val="a0"/>
    <w:rsid w:val="00D017F6"/>
  </w:style>
  <w:style w:type="character" w:customStyle="1" w:styleId="params">
    <w:name w:val="params"/>
    <w:basedOn w:val="a0"/>
    <w:rsid w:val="00D017F6"/>
  </w:style>
  <w:style w:type="character" w:customStyle="1" w:styleId="comment">
    <w:name w:val="comment"/>
    <w:basedOn w:val="a0"/>
    <w:rsid w:val="00D017F6"/>
  </w:style>
  <w:style w:type="character" w:customStyle="1" w:styleId="regexp">
    <w:name w:val="regexp"/>
    <w:basedOn w:val="a0"/>
    <w:rsid w:val="00D017F6"/>
  </w:style>
  <w:style w:type="character" w:customStyle="1" w:styleId="literal">
    <w:name w:val="literal"/>
    <w:basedOn w:val="a0"/>
    <w:rsid w:val="00D017F6"/>
  </w:style>
  <w:style w:type="character" w:customStyle="1" w:styleId="number">
    <w:name w:val="number"/>
    <w:basedOn w:val="a0"/>
    <w:rsid w:val="00D017F6"/>
  </w:style>
  <w:style w:type="paragraph" w:styleId="ac">
    <w:name w:val="Normal (Web)"/>
    <w:basedOn w:val="a"/>
    <w:uiPriority w:val="99"/>
    <w:unhideWhenUsed/>
    <w:rsid w:val="00AC3E2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d">
    <w:name w:val="FollowedHyperlink"/>
    <w:basedOn w:val="a0"/>
    <w:uiPriority w:val="99"/>
    <w:semiHidden/>
    <w:unhideWhenUsed/>
    <w:rsid w:val="00C165B5"/>
    <w:rPr>
      <w:color w:val="800080" w:themeColor="followedHyperlink"/>
      <w:u w:val="single"/>
    </w:rPr>
  </w:style>
  <w:style w:type="character" w:styleId="HTML0">
    <w:name w:val="HTML Code"/>
    <w:basedOn w:val="a0"/>
    <w:uiPriority w:val="99"/>
    <w:semiHidden/>
    <w:unhideWhenUsed/>
    <w:rsid w:val="007433D2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7433D2"/>
  </w:style>
  <w:style w:type="character" w:customStyle="1" w:styleId="5Char">
    <w:name w:val="标题 5 Char"/>
    <w:basedOn w:val="a0"/>
    <w:link w:val="5"/>
    <w:uiPriority w:val="9"/>
    <w:rsid w:val="005F202F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70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9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73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0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7912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90679664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56291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29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26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61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12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8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096922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42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0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9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791078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7801711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37620471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3193224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7573393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68008496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12716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60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377301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7215293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501314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28464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567568630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73161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9008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311712435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181208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1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49279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492913857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1091624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9097326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255946382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  <w:div w:id="1885292789">
          <w:marLeft w:val="300"/>
          <w:marRight w:val="300"/>
          <w:marTop w:val="300"/>
          <w:marBottom w:val="300"/>
          <w:divBdr>
            <w:top w:val="dashed" w:sz="6" w:space="6" w:color="auto"/>
            <w:left w:val="dashed" w:sz="6" w:space="11" w:color="auto"/>
            <w:bottom w:val="dashed" w:sz="6" w:space="6" w:color="auto"/>
            <w:right w:val="dashed" w:sz="6" w:space="11" w:color="auto"/>
          </w:divBdr>
        </w:div>
      </w:divsChild>
    </w:div>
    <w:div w:id="202030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hyperlink" Target="http://127.0.0.1:3000/helloServer/hellomodule/hellocmd/hello?name=baosight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266E9E-13ED-45DE-8D3D-EEC8A3E6E2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8</TotalTime>
  <Pages>14</Pages>
  <Words>1368</Words>
  <Characters>7798</Characters>
  <Application>Microsoft Office Word</Application>
  <DocSecurity>0</DocSecurity>
  <Lines>64</Lines>
  <Paragraphs>18</Paragraphs>
  <ScaleCrop>false</ScaleCrop>
  <Company/>
  <LinksUpToDate>false</LinksUpToDate>
  <CharactersWithSpaces>91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SH</dc:creator>
  <cp:lastModifiedBy>HSH</cp:lastModifiedBy>
  <cp:revision>4514</cp:revision>
  <dcterms:created xsi:type="dcterms:W3CDTF">2014-08-27T02:25:00Z</dcterms:created>
  <dcterms:modified xsi:type="dcterms:W3CDTF">2015-05-14T01:08:00Z</dcterms:modified>
</cp:coreProperties>
</file>